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D13F19" w14:textId="77777777" w:rsidR="00E648D8" w:rsidRDefault="00CD12C1" w:rsidP="00472267">
      <w:pPr>
        <w:pStyle w:val="3"/>
        <w:jc w:val="center"/>
      </w:pPr>
      <w:r>
        <w:t xml:space="preserve">Preliminary </w:t>
      </w:r>
      <w:r w:rsidR="00513D66">
        <w:rPr>
          <w:rFonts w:hint="eastAsia"/>
        </w:rPr>
        <w:t>Project</w:t>
      </w:r>
      <w:r w:rsidR="009F7645">
        <w:t xml:space="preserve"> </w:t>
      </w:r>
      <w:r w:rsidR="00C43E4A">
        <w:rPr>
          <w:rFonts w:hint="eastAsia"/>
        </w:rPr>
        <w:t>Planning Form</w:t>
      </w:r>
    </w:p>
    <w:p w14:paraId="606E904D" w14:textId="23B9A0F8" w:rsidR="00633882" w:rsidRDefault="003740B6" w:rsidP="003740B6">
      <w:pPr>
        <w:jc w:val="center"/>
      </w:pPr>
      <w:r>
        <w:t>D</w:t>
      </w:r>
      <w:r w:rsidR="00F23F54">
        <w:rPr>
          <w:rFonts w:hint="eastAsia"/>
        </w:rPr>
        <w:t>ue day: 2:00p</w:t>
      </w:r>
      <w:r w:rsidR="002C0B64">
        <w:rPr>
          <w:rFonts w:hint="eastAsia"/>
        </w:rPr>
        <w:t xml:space="preserve">m </w:t>
      </w:r>
      <w:r w:rsidR="00673AA9">
        <w:t>1</w:t>
      </w:r>
      <w:r w:rsidR="00E705F9">
        <w:rPr>
          <w:rFonts w:hint="eastAsia"/>
        </w:rPr>
        <w:t>1</w:t>
      </w:r>
      <w:r w:rsidR="002C0B64">
        <w:rPr>
          <w:rFonts w:hint="eastAsia"/>
        </w:rPr>
        <w:t>/</w:t>
      </w:r>
      <w:r w:rsidR="00E705F9">
        <w:rPr>
          <w:rFonts w:hint="eastAsia"/>
        </w:rPr>
        <w:t>09</w:t>
      </w:r>
      <w:r w:rsidR="00F23F54">
        <w:rPr>
          <w:rFonts w:hint="eastAsia"/>
        </w:rPr>
        <w:t>/202</w:t>
      </w:r>
      <w:r w:rsidR="00E705F9">
        <w:rPr>
          <w:rFonts w:hint="eastAsia"/>
        </w:rPr>
        <w:t>2</w:t>
      </w:r>
      <w:r w:rsidR="002A5819">
        <w:t xml:space="preserve"> </w:t>
      </w:r>
    </w:p>
    <w:p w14:paraId="0CA2BB4F" w14:textId="77777777" w:rsidR="003740B6" w:rsidRDefault="00633882" w:rsidP="003740B6">
      <w:pPr>
        <w:jc w:val="center"/>
      </w:pPr>
      <w:r>
        <w:rPr>
          <w:rFonts w:hint="eastAsia"/>
        </w:rPr>
        <w:t>One per team. S</w:t>
      </w:r>
      <w:r>
        <w:t>ubmit to</w:t>
      </w:r>
      <w:r w:rsidR="003924ED">
        <w:t xml:space="preserve"> </w:t>
      </w:r>
      <w:r w:rsidR="002A5819">
        <w:t xml:space="preserve">the course website </w:t>
      </w:r>
      <w:r w:rsidR="003924ED">
        <w:t>on Moodle</w:t>
      </w:r>
      <w:r>
        <w:t>.</w:t>
      </w:r>
    </w:p>
    <w:p w14:paraId="59F8774D" w14:textId="77777777" w:rsidR="003924ED" w:rsidRPr="003740B6" w:rsidRDefault="003924ED" w:rsidP="003740B6">
      <w:pPr>
        <w:jc w:val="center"/>
      </w:pPr>
      <w:r>
        <w:t xml:space="preserve">(Grades of this form is part of </w:t>
      </w:r>
      <w:r w:rsidR="00E8631D">
        <w:t>final</w:t>
      </w:r>
      <w:r>
        <w:t xml:space="preserve"> project. </w:t>
      </w:r>
      <w:r w:rsidRPr="00CD12C1">
        <w:rPr>
          <w:b/>
          <w:u w:val="single"/>
        </w:rPr>
        <w:t>Please answer with cautions!</w:t>
      </w:r>
      <w:r>
        <w:t>)</w:t>
      </w:r>
    </w:p>
    <w:p w14:paraId="2C05A841" w14:textId="77777777" w:rsidR="003740B6" w:rsidRDefault="003740B6" w:rsidP="00805EB7"/>
    <w:p w14:paraId="701492F0" w14:textId="2DC4D436" w:rsidR="006F18B6" w:rsidRDefault="002147D1" w:rsidP="003740B6">
      <w:r>
        <w:rPr>
          <w:rFonts w:hint="eastAsia"/>
        </w:rPr>
        <w:t xml:space="preserve">TEAM Name: </w:t>
      </w:r>
      <w:r w:rsidR="00804E40" w:rsidRPr="00804E40">
        <w:rPr>
          <w:rFonts w:hint="eastAsia"/>
          <w:u w:val="single"/>
        </w:rPr>
        <w:t>男童俱樂部</w:t>
      </w:r>
    </w:p>
    <w:p w14:paraId="5B5B4F49" w14:textId="5EB4999D" w:rsidR="003740B6" w:rsidRDefault="006F18B6" w:rsidP="00485652">
      <w:pPr>
        <w:ind w:firstLineChars="400" w:firstLine="960"/>
      </w:pPr>
      <w:r>
        <w:t>(If you want to change your team name, please also specify your old team name.)</w:t>
      </w:r>
    </w:p>
    <w:p w14:paraId="112C13AC" w14:textId="435CEB1D" w:rsidR="001162E1" w:rsidRDefault="001162E1" w:rsidP="009F7645">
      <w:r>
        <w:rPr>
          <w:rFonts w:hint="eastAsia"/>
        </w:rPr>
        <w:t>Te</w:t>
      </w:r>
      <w:r>
        <w:t xml:space="preserve">am Leader Name: </w:t>
      </w:r>
      <w:r w:rsidR="00804E40">
        <w:rPr>
          <w:rFonts w:hint="eastAsia"/>
        </w:rPr>
        <w:t>黃昱澄</w:t>
      </w:r>
    </w:p>
    <w:p w14:paraId="26A3293A" w14:textId="05EABA50" w:rsidR="00485652" w:rsidRDefault="00B2738C" w:rsidP="009F7645">
      <w:r>
        <w:rPr>
          <w:rFonts w:hint="eastAsia"/>
        </w:rPr>
        <w:t>Me</w:t>
      </w:r>
      <w:r>
        <w:t xml:space="preserve">mbers Name: </w:t>
      </w:r>
      <w:r w:rsidR="00804E40">
        <w:rPr>
          <w:rFonts w:hint="eastAsia"/>
        </w:rPr>
        <w:t>俞杉麒、黃冠予、王昱承、賴致文、陳奕萍</w:t>
      </w:r>
    </w:p>
    <w:p w14:paraId="18FA471D" w14:textId="77777777" w:rsidR="00485652" w:rsidRPr="00485652" w:rsidRDefault="00485652" w:rsidP="009F7645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5"/>
        <w:gridCol w:w="7082"/>
      </w:tblGrid>
      <w:tr w:rsidR="00B2738C" w14:paraId="19581BD3" w14:textId="77777777" w:rsidTr="00156DF8">
        <w:tc>
          <w:tcPr>
            <w:tcW w:w="2405" w:type="dxa"/>
            <w:shd w:val="clear" w:color="auto" w:fill="auto"/>
          </w:tcPr>
          <w:p w14:paraId="52519AF9" w14:textId="77777777" w:rsidR="00B2738C" w:rsidRDefault="00B2738C" w:rsidP="009F7645">
            <w:r w:rsidRPr="00FE668B">
              <w:rPr>
                <w:rFonts w:hint="eastAsia"/>
                <w:b/>
              </w:rPr>
              <w:t>T</w:t>
            </w:r>
            <w:r w:rsidRPr="00FE668B">
              <w:rPr>
                <w:b/>
              </w:rPr>
              <w:t>arget Application</w:t>
            </w:r>
            <w:r w:rsidR="0056661F">
              <w:rPr>
                <w:b/>
              </w:rPr>
              <w:t xml:space="preserve"> for ASPU</w:t>
            </w:r>
            <w:r w:rsidR="003924ED">
              <w:rPr>
                <w:b/>
              </w:rPr>
              <w:t xml:space="preserve"> or Duo-Core</w:t>
            </w:r>
          </w:p>
        </w:tc>
        <w:tc>
          <w:tcPr>
            <w:tcW w:w="7082" w:type="dxa"/>
            <w:shd w:val="clear" w:color="auto" w:fill="auto"/>
          </w:tcPr>
          <w:p w14:paraId="38791CF1" w14:textId="67E6EE9A" w:rsidR="00B2738C" w:rsidRDefault="00FB6AB9" w:rsidP="00EF3F74">
            <w:r w:rsidRPr="00FB6AB9">
              <w:t>Index-based Kernel Transformation Architecture for Sparse CNNs</w:t>
            </w:r>
          </w:p>
        </w:tc>
      </w:tr>
      <w:tr w:rsidR="00B2738C" w14:paraId="737F9D3B" w14:textId="77777777" w:rsidTr="00156DF8">
        <w:tc>
          <w:tcPr>
            <w:tcW w:w="2405" w:type="dxa"/>
            <w:shd w:val="clear" w:color="auto" w:fill="auto"/>
          </w:tcPr>
          <w:p w14:paraId="6430320F" w14:textId="77777777" w:rsidR="00B2738C" w:rsidRDefault="00B2738C" w:rsidP="009F7645"/>
          <w:p w14:paraId="27FD636F" w14:textId="77777777" w:rsidR="00B2738C" w:rsidRDefault="0056661F" w:rsidP="009F7645">
            <w:r>
              <w:rPr>
                <w:rStyle w:val="ac"/>
              </w:rPr>
              <w:t>Please describe your target application with short motivation and key components that will be related to your application processor</w:t>
            </w:r>
          </w:p>
          <w:p w14:paraId="3EDC6813" w14:textId="77777777" w:rsidR="00B2738C" w:rsidRDefault="00B2738C" w:rsidP="009F7645"/>
          <w:p w14:paraId="6F91C308" w14:textId="1B8B64C2" w:rsidR="00B2738C" w:rsidRDefault="00B2738C" w:rsidP="009F7645"/>
          <w:p w14:paraId="4DA52F75" w14:textId="551A7232" w:rsidR="00617DC6" w:rsidRDefault="00617DC6" w:rsidP="009F7645"/>
          <w:p w14:paraId="729BC812" w14:textId="5D57478F" w:rsidR="00617DC6" w:rsidRDefault="00617DC6" w:rsidP="009F7645"/>
          <w:p w14:paraId="78611DE0" w14:textId="40C40DEA" w:rsidR="00617DC6" w:rsidRDefault="00617DC6" w:rsidP="009F7645"/>
          <w:p w14:paraId="3C56A772" w14:textId="6362874B" w:rsidR="00617DC6" w:rsidRDefault="00617DC6" w:rsidP="009F7645"/>
          <w:p w14:paraId="55ED4201" w14:textId="0A0A0093" w:rsidR="00617DC6" w:rsidRDefault="00617DC6" w:rsidP="009F7645"/>
          <w:p w14:paraId="3CC4C392" w14:textId="77777777" w:rsidR="00617DC6" w:rsidRDefault="00617DC6" w:rsidP="009F7645"/>
          <w:p w14:paraId="45F3ED69" w14:textId="77777777" w:rsidR="00B2738C" w:rsidRDefault="00B2738C" w:rsidP="009F7645"/>
        </w:tc>
        <w:tc>
          <w:tcPr>
            <w:tcW w:w="7082" w:type="dxa"/>
            <w:shd w:val="clear" w:color="auto" w:fill="auto"/>
          </w:tcPr>
          <w:p w14:paraId="15B117A7" w14:textId="77777777" w:rsidR="00E82C17" w:rsidRDefault="00984E99" w:rsidP="001B11B7">
            <w:pPr>
              <w:jc w:val="both"/>
              <w:rPr>
                <w:color w:val="FF0000"/>
              </w:rPr>
            </w:pPr>
            <w:r w:rsidRPr="00FE668B">
              <w:rPr>
                <w:color w:val="FF0000"/>
              </w:rPr>
              <w:t>[Overview]</w:t>
            </w:r>
          </w:p>
          <w:p w14:paraId="436EE96D" w14:textId="03DD2307" w:rsidR="00617DC6" w:rsidRDefault="00FB6AB9" w:rsidP="001B11B7">
            <w:pPr>
              <w:jc w:val="both"/>
            </w:pPr>
            <w:r w:rsidRPr="00FB6AB9">
              <w:t>T</w:t>
            </w:r>
            <w:r>
              <w:t>his work</w:t>
            </w:r>
            <w:r w:rsidRPr="00FB6AB9">
              <w:t xml:space="preserve"> proposes an index-based kernel transformation implemented on networks whose weights are quantized into an index-based representation while keeping the fixed-point precision. The proposed algorithm can eliminate redundant operations by extracting the common index patterns from different kernels to perform the identical operation only once. A specifically designed hardware is implemented to perform the convolution and rebuild the correct results from extracted patterns in parallel</w:t>
            </w:r>
            <w:r w:rsidR="001B11B7" w:rsidRPr="001B11B7">
              <w:t>.</w:t>
            </w:r>
          </w:p>
          <w:p w14:paraId="55956928" w14:textId="77777777" w:rsidR="00E82C17" w:rsidRDefault="00E82C17" w:rsidP="001B11B7">
            <w:pPr>
              <w:jc w:val="both"/>
            </w:pPr>
          </w:p>
          <w:p w14:paraId="3A0D8130" w14:textId="77777777" w:rsidR="00E82C17" w:rsidRDefault="00984E99" w:rsidP="00E82C17">
            <w:pPr>
              <w:rPr>
                <w:color w:val="FF0000"/>
              </w:rPr>
            </w:pPr>
            <w:r w:rsidRPr="00FE668B">
              <w:rPr>
                <w:color w:val="FF0000"/>
              </w:rPr>
              <w:t xml:space="preserve">[key </w:t>
            </w:r>
            <w:r w:rsidR="00394E89" w:rsidRPr="00FE668B">
              <w:rPr>
                <w:color w:val="FF0000"/>
              </w:rPr>
              <w:t>parts</w:t>
            </w:r>
            <w:r w:rsidR="009C436A" w:rsidRPr="00FE668B">
              <w:rPr>
                <w:color w:val="FF0000"/>
              </w:rPr>
              <w:t xml:space="preserve"> with </w:t>
            </w:r>
            <w:r w:rsidR="0056661F">
              <w:rPr>
                <w:color w:val="FF0000"/>
              </w:rPr>
              <w:t>block diagram</w:t>
            </w:r>
            <w:r w:rsidRPr="00FE668B">
              <w:rPr>
                <w:color w:val="FF0000"/>
              </w:rPr>
              <w:t>]</w:t>
            </w:r>
          </w:p>
          <w:p w14:paraId="692348F3" w14:textId="32433F0E" w:rsidR="00160B58" w:rsidRDefault="00E82C17" w:rsidP="00DF2B6A">
            <w:pPr>
              <w:jc w:val="both"/>
              <w:rPr>
                <w:rFonts w:eastAsiaTheme="minorEastAsia"/>
                <w:noProof/>
                <w:sz w:val="20"/>
                <w:szCs w:val="20"/>
                <w:lang w:eastAsia="en-US"/>
              </w:rPr>
            </w:pPr>
            <w:r>
              <w:t>The Conv-Rebuild unit is the most important component because it is essential for convolution operations—the result of which is also the basis of rebuilding.</w:t>
            </w:r>
            <w:r>
              <w:rPr>
                <w:rFonts w:hint="eastAsia"/>
              </w:rPr>
              <w:t xml:space="preserve"> </w:t>
            </w:r>
            <w:r>
              <w:t>The Conv-Rebuild Unit receives and computes the data and then sends the result to the buffers after completing the operation; they are under the command of the control unit to perform convolution and rebuilding. The Conv-Rebuild unit performs rebuild and convolution work in parallel.</w:t>
            </w:r>
            <w:r w:rsidR="00DF2B6A">
              <w:rPr>
                <w:rFonts w:eastAsiaTheme="minorEastAsia"/>
                <w:noProof/>
                <w:sz w:val="20"/>
                <w:szCs w:val="20"/>
                <w:lang w:eastAsia="en-US"/>
              </w:rPr>
              <w:t xml:space="preserve"> </w:t>
            </w:r>
          </w:p>
          <w:p w14:paraId="2A19DD5E" w14:textId="1DCCECA9" w:rsidR="008E732E" w:rsidRDefault="00DF2B6A" w:rsidP="008E732E">
            <w:pPr>
              <w:jc w:val="center"/>
            </w:pPr>
            <w:r>
              <w:rPr>
                <w:rFonts w:eastAsiaTheme="minorEastAsia"/>
                <w:noProof/>
                <w:sz w:val="20"/>
                <w:szCs w:val="20"/>
                <w:lang w:eastAsia="en-US"/>
              </w:rPr>
              <w:object w:dxaOrig="4890" w:dyaOrig="3045" w14:anchorId="46CC119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244.5pt;height:152.05pt;mso-width-percent:0;mso-height-percent:0;mso-width-percent:0;mso-height-percent:0" o:ole="">
                  <v:imagedata r:id="rId8" o:title=""/>
                </v:shape>
                <o:OLEObject Type="Embed" ProgID="Visio.Drawing.15" ShapeID="_x0000_i1025" DrawAspect="Content" ObjectID="_1728985191" r:id="rId9"/>
              </w:object>
            </w:r>
          </w:p>
          <w:p w14:paraId="11BF507E" w14:textId="5BC96EC3" w:rsidR="00160B58" w:rsidRPr="00160B58" w:rsidRDefault="008E732E" w:rsidP="00160B58">
            <w:pPr>
              <w:jc w:val="center"/>
            </w:pPr>
            <w:r>
              <w:rPr>
                <w:rFonts w:eastAsiaTheme="minorEastAsia"/>
                <w:noProof/>
                <w:sz w:val="20"/>
                <w:szCs w:val="20"/>
                <w:lang w:eastAsia="en-US"/>
              </w:rPr>
              <w:object w:dxaOrig="4755" w:dyaOrig="1755" w14:anchorId="4FC88CAB">
                <v:shape id="_x0000_i1026" type="#_x0000_t75" alt="" style="width:237.5pt;height:87.6pt;mso-width-percent:0;mso-height-percent:0;mso-width-percent:0;mso-height-percent:0" o:ole="">
                  <v:imagedata r:id="rId10" o:title=""/>
                </v:shape>
                <o:OLEObject Type="Embed" ProgID="Visio.Drawing.15" ShapeID="_x0000_i1026" DrawAspect="Content" ObjectID="_1728985192" r:id="rId11"/>
              </w:object>
            </w:r>
          </w:p>
        </w:tc>
      </w:tr>
      <w:tr w:rsidR="00984E99" w14:paraId="0BC37BDF" w14:textId="77777777" w:rsidTr="00156DF8">
        <w:tc>
          <w:tcPr>
            <w:tcW w:w="2405" w:type="dxa"/>
            <w:shd w:val="clear" w:color="auto" w:fill="auto"/>
          </w:tcPr>
          <w:p w14:paraId="355F49E6" w14:textId="3298B266" w:rsidR="00984E99" w:rsidRDefault="009C436A" w:rsidP="009F7645">
            <w:r>
              <w:lastRenderedPageBreak/>
              <w:br w:type="page"/>
            </w:r>
            <w:r w:rsidR="0056661F" w:rsidRPr="00FE668B">
              <w:rPr>
                <w:rFonts w:hint="eastAsia"/>
                <w:i/>
              </w:rPr>
              <w:t>Pl</w:t>
            </w:r>
            <w:r w:rsidR="0056661F" w:rsidRPr="00FE668B">
              <w:rPr>
                <w:i/>
              </w:rPr>
              <w:t>ease describe your application with targeting specification and how the application proces</w:t>
            </w:r>
            <w:r w:rsidR="00B27FB1">
              <w:rPr>
                <w:i/>
              </w:rPr>
              <w:t>sor will work with CPU &amp; memory o</w:t>
            </w:r>
            <w:r w:rsidR="008900FB">
              <w:rPr>
                <w:i/>
              </w:rPr>
              <w:t>n both hardware and software sides.</w:t>
            </w:r>
          </w:p>
        </w:tc>
        <w:tc>
          <w:tcPr>
            <w:tcW w:w="7082" w:type="dxa"/>
            <w:shd w:val="clear" w:color="auto" w:fill="auto"/>
          </w:tcPr>
          <w:p w14:paraId="6DEEE763" w14:textId="299CD33C" w:rsidR="00485652" w:rsidRDefault="003B6A18" w:rsidP="00000A19">
            <w:pPr>
              <w:jc w:val="both"/>
            </w:pPr>
            <w:r w:rsidRPr="00FE668B">
              <w:rPr>
                <w:color w:val="FF0000"/>
              </w:rPr>
              <w:t>[Overview]</w:t>
            </w:r>
            <w:r w:rsidR="002B65BC">
              <w:rPr>
                <w:rFonts w:hint="eastAsia"/>
                <w:color w:val="FF0000"/>
              </w:rPr>
              <w:t xml:space="preserve"> </w:t>
            </w:r>
            <w:r w:rsidR="002B65BC" w:rsidRPr="00160B58">
              <w:t>We designed a hardware architecture to perform sparse convolution with transformed kernels that include modified and common kernels. This hardware is designed to do a convolutional computation of different kernels simultaneously. It skips computation of weights with zero value and rebuilds the correct results.</w:t>
            </w:r>
          </w:p>
          <w:p w14:paraId="006064B7" w14:textId="77777777" w:rsidR="002A39C9" w:rsidRDefault="002A39C9" w:rsidP="00000A19">
            <w:pPr>
              <w:jc w:val="both"/>
            </w:pPr>
          </w:p>
          <w:p w14:paraId="5D63C2C4" w14:textId="7E8FCE6B" w:rsidR="0056661F" w:rsidRDefault="003B6A18" w:rsidP="009F7645">
            <w:pPr>
              <w:rPr>
                <w:color w:val="FF0000"/>
              </w:rPr>
            </w:pPr>
            <w:r w:rsidRPr="00FE668B">
              <w:rPr>
                <w:color w:val="FF0000"/>
              </w:rPr>
              <w:t>[Specification]</w:t>
            </w:r>
            <w:r w:rsidR="0056661F">
              <w:rPr>
                <w:color w:val="FF0000"/>
              </w:rPr>
              <w:t xml:space="preserve"> </w:t>
            </w:r>
          </w:p>
          <w:p w14:paraId="00A0E17A" w14:textId="101850FE" w:rsidR="00DF2B6A" w:rsidRDefault="0056661F" w:rsidP="009F7645">
            <w:pPr>
              <w:rPr>
                <w:color w:val="FF0000"/>
              </w:rPr>
            </w:pPr>
            <w:r>
              <w:rPr>
                <w:color w:val="FF0000"/>
              </w:rPr>
              <w:t>// This part shall have reasonable level of complexity and justification for the performance specification</w:t>
            </w:r>
            <w:r w:rsidR="00F83187">
              <w:rPr>
                <w:color w:val="FF0000"/>
              </w:rPr>
              <w:t>, i.e., why that speed values and why that power consumption</w:t>
            </w:r>
            <w:r w:rsidR="00A23B9C">
              <w:rPr>
                <w:color w:val="FF0000"/>
              </w:rPr>
              <w:t>.</w:t>
            </w:r>
          </w:p>
          <w:p w14:paraId="0FE7DFF7" w14:textId="240CE48E" w:rsidR="008B6201" w:rsidRDefault="008B6201" w:rsidP="009F7645">
            <w:r w:rsidRPr="008B6201">
              <w:rPr>
                <w:rFonts w:hint="eastAsia"/>
              </w:rPr>
              <w:t>D</w:t>
            </w:r>
            <w:r w:rsidRPr="008B6201">
              <w:t>atasets:</w:t>
            </w:r>
            <w:r>
              <w:t xml:space="preserve"> C</w:t>
            </w:r>
            <w:r w:rsidRPr="008B6201">
              <w:t>ifar</w:t>
            </w:r>
            <w:r>
              <w:t>-10, Cifar-100</w:t>
            </w:r>
          </w:p>
          <w:p w14:paraId="1DA8E28C" w14:textId="4FBE5DBB" w:rsidR="006841B3" w:rsidRPr="006841B3" w:rsidRDefault="006841B3" w:rsidP="009F7645">
            <w:r w:rsidRPr="006841B3">
              <w:t>Models</w:t>
            </w:r>
            <w:r>
              <w:t xml:space="preserve">: </w:t>
            </w:r>
            <w:r w:rsidR="00F34195">
              <w:t>NIN, VGG9, VGG16</w:t>
            </w:r>
          </w:p>
          <w:p w14:paraId="452BFEF8" w14:textId="77777777" w:rsidR="00DF2B6A" w:rsidRDefault="00DF2B6A" w:rsidP="009F7645">
            <w:r>
              <w:t>T</w:t>
            </w:r>
            <w:r w:rsidRPr="00DF2B6A">
              <w:t xml:space="preserve">wo hyperparameters in Clip-Q: </w:t>
            </w:r>
          </w:p>
          <w:p w14:paraId="4FC4BB0C" w14:textId="71CB682E" w:rsidR="002A39C9" w:rsidRDefault="00DF2B6A" w:rsidP="009F7645">
            <w:r>
              <w:t>p</w:t>
            </w:r>
            <w:r w:rsidR="002A39C9">
              <w:t xml:space="preserve"> (pruning rate)</w:t>
            </w:r>
            <w:r>
              <w:t xml:space="preserve"> </w:t>
            </w:r>
          </w:p>
          <w:p w14:paraId="290B1271" w14:textId="325B40A2" w:rsidR="00DF2B6A" w:rsidRDefault="008B496E" w:rsidP="002A39C9">
            <w:pPr>
              <w:ind w:firstLineChars="100" w:firstLine="240"/>
            </w:pPr>
            <w:r>
              <w:t xml:space="preserve">: </w:t>
            </w:r>
            <w:r w:rsidR="00DF2B6A">
              <w:t>0 to 1</w:t>
            </w:r>
          </w:p>
          <w:p w14:paraId="7D6F4821" w14:textId="2368AB0B" w:rsidR="002A39C9" w:rsidRDefault="00DF2B6A" w:rsidP="009F7645">
            <w:r w:rsidRPr="00DF2B6A">
              <w:t>b</w:t>
            </w:r>
            <w:r w:rsidR="002A39C9">
              <w:t xml:space="preserve"> (number of bits represented by each weight index)</w:t>
            </w:r>
          </w:p>
          <w:p w14:paraId="7E8833AF" w14:textId="0BD7A6C0" w:rsidR="002A39C9" w:rsidRDefault="008B496E" w:rsidP="008B6201">
            <w:pPr>
              <w:ind w:firstLineChars="100" w:firstLine="240"/>
            </w:pPr>
            <w:r>
              <w:t xml:space="preserve">: </w:t>
            </w:r>
            <w:r w:rsidR="00DF2B6A">
              <w:t>FULL</w:t>
            </w:r>
            <w:r w:rsidR="00E1509C">
              <w:t xml:space="preserve"> precision</w:t>
            </w:r>
            <w:r w:rsidR="00DF2B6A">
              <w:t xml:space="preserve">, </w:t>
            </w:r>
            <w:r w:rsidR="002A39C9">
              <w:t>16, 8, 4, 2</w:t>
            </w:r>
          </w:p>
          <w:p w14:paraId="13A2F3A6" w14:textId="3A22AFBD" w:rsidR="00632899" w:rsidRDefault="00632899" w:rsidP="009F7645">
            <w:r>
              <w:t>Local memory</w:t>
            </w:r>
            <w:r w:rsidR="00E1509C">
              <w:t xml:space="preserve">: </w:t>
            </w:r>
            <w:r w:rsidR="002A39C9">
              <w:t>3</w:t>
            </w:r>
            <w:r>
              <w:t>KB</w:t>
            </w:r>
          </w:p>
          <w:p w14:paraId="2CD7E7F2" w14:textId="0F83EE8A" w:rsidR="008B6201" w:rsidRDefault="008B6201" w:rsidP="009F7645">
            <w:r>
              <w:t>Clock frequency: 500 MHz</w:t>
            </w:r>
          </w:p>
          <w:p w14:paraId="5362E04D" w14:textId="1343BE58" w:rsidR="00156DF8" w:rsidRDefault="00156DF8" w:rsidP="009F7645"/>
          <w:p w14:paraId="28E9FDAD" w14:textId="33B5A92B" w:rsidR="00156DF8" w:rsidRDefault="00156DF8" w:rsidP="009F7645"/>
          <w:p w14:paraId="5B27AFDC" w14:textId="44C4A1AF" w:rsidR="00156DF8" w:rsidRDefault="00156DF8" w:rsidP="009F7645"/>
          <w:p w14:paraId="467B80C1" w14:textId="77777777" w:rsidR="00156DF8" w:rsidRDefault="00156DF8" w:rsidP="009F7645"/>
          <w:p w14:paraId="1270AB85" w14:textId="4E815E19" w:rsidR="00632899" w:rsidRDefault="003B6A18" w:rsidP="009F7645">
            <w:pPr>
              <w:rPr>
                <w:color w:val="FF0000"/>
              </w:rPr>
            </w:pPr>
            <w:r w:rsidRPr="00FE668B">
              <w:rPr>
                <w:color w:val="FF0000"/>
              </w:rPr>
              <w:lastRenderedPageBreak/>
              <w:t>[Work with CPU</w:t>
            </w:r>
            <w:r w:rsidR="00632899" w:rsidRPr="00FE668B">
              <w:rPr>
                <w:color w:val="FF0000"/>
              </w:rPr>
              <w:t>, illustrated with figures</w:t>
            </w:r>
            <w:r w:rsidR="00394E89" w:rsidRPr="00FE668B">
              <w:rPr>
                <w:color w:val="FF0000"/>
              </w:rPr>
              <w:t xml:space="preserve"> if possible</w:t>
            </w:r>
            <w:r w:rsidRPr="00FE668B">
              <w:rPr>
                <w:color w:val="FF0000"/>
              </w:rPr>
              <w:t>]</w:t>
            </w:r>
          </w:p>
          <w:p w14:paraId="5403D480" w14:textId="14396DD2" w:rsidR="00160B58" w:rsidRDefault="007964DD" w:rsidP="00156DF8">
            <w:pPr>
              <w:jc w:val="center"/>
              <w:rPr>
                <w:color w:val="FF0000"/>
              </w:rPr>
            </w:pPr>
            <w:r>
              <w:rPr>
                <w:noProof/>
                <w:color w:val="FF0000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68D9F676" wp14:editId="01A7DABE">
                      <wp:simplePos x="0" y="0"/>
                      <wp:positionH relativeFrom="column">
                        <wp:posOffset>2483673</wp:posOffset>
                      </wp:positionH>
                      <wp:positionV relativeFrom="paragraph">
                        <wp:posOffset>860600</wp:posOffset>
                      </wp:positionV>
                      <wp:extent cx="2358" cy="134032"/>
                      <wp:effectExtent l="0" t="0" r="36195" b="37465"/>
                      <wp:wrapNone/>
                      <wp:docPr id="10" name="直線接點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358" cy="134032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9601F21" id="直線接點 10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95.55pt,67.75pt" to="195.75pt,7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" strokecolor="red" strokeweight="1pt">
                      <v:stroke joinstyle="miter"/>
                    </v:line>
                  </w:pict>
                </mc:Fallback>
              </mc:AlternateContent>
            </w:r>
            <w:r w:rsidR="00021F10">
              <w:rPr>
                <w:noProof/>
                <w:color w:val="FF0000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0ACB5E4E" wp14:editId="2D16358D">
                      <wp:simplePos x="0" y="0"/>
                      <wp:positionH relativeFrom="column">
                        <wp:posOffset>3448050</wp:posOffset>
                      </wp:positionH>
                      <wp:positionV relativeFrom="paragraph">
                        <wp:posOffset>868680</wp:posOffset>
                      </wp:positionV>
                      <wp:extent cx="0" cy="170953"/>
                      <wp:effectExtent l="0" t="0" r="38100" b="19685"/>
                      <wp:wrapNone/>
                      <wp:docPr id="4" name="直線接點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70953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323C6FD3" id="直線接點 4" o:spid="_x0000_s1026" style="position:absolute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1.5pt,68.4pt" to="271.5pt,8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" strokecolor="red" strokeweight="1pt">
                      <v:stroke joinstyle="miter"/>
                    </v:line>
                  </w:pict>
                </mc:Fallback>
              </mc:AlternateContent>
            </w:r>
            <w:r w:rsidR="009675AE">
              <w:rPr>
                <w:noProof/>
                <w:color w:val="FF0000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1E8C62B7" wp14:editId="5DFE35EF">
                      <wp:simplePos x="0" y="0"/>
                      <wp:positionH relativeFrom="column">
                        <wp:posOffset>1632269</wp:posOffset>
                      </wp:positionH>
                      <wp:positionV relativeFrom="paragraph">
                        <wp:posOffset>865240</wp:posOffset>
                      </wp:positionV>
                      <wp:extent cx="2805" cy="297320"/>
                      <wp:effectExtent l="76200" t="0" r="73660" b="64770"/>
                      <wp:wrapNone/>
                      <wp:docPr id="9" name="直線單箭頭接點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805" cy="297320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rgbClr val="FF0000"/>
                                </a:solidFill>
                                <a:tailEnd type="triangle"/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4F69284A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直線單箭頭接點 9" o:spid="_x0000_s1026" type="#_x0000_t32" style="position:absolute;margin-left:128.55pt;margin-top:68.15pt;width:.2pt;height:23.4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" strokecolor="red" strokeweight="1pt">
                      <v:stroke endarrow="block" joinstyle="miter"/>
                    </v:shape>
                  </w:pict>
                </mc:Fallback>
              </mc:AlternateContent>
            </w:r>
            <w:r w:rsidR="00156DF8" w:rsidRPr="00156DF8">
              <w:rPr>
                <w:noProof/>
                <w:color w:val="FF0000"/>
              </w:rPr>
              <w:drawing>
                <wp:inline distT="0" distB="0" distL="0" distR="0" wp14:anchorId="59EC98EF" wp14:editId="544BE211">
                  <wp:extent cx="3600000" cy="901794"/>
                  <wp:effectExtent l="0" t="0" r="635" b="0"/>
                  <wp:docPr id="1" name="圖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00000" cy="9017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9276BE3" w14:textId="6CA12934" w:rsidR="000B72D1" w:rsidRPr="007964DD" w:rsidRDefault="003B1D72" w:rsidP="00485652">
            <w:pPr>
              <w:jc w:val="center"/>
              <w:rPr>
                <w:color w:val="FF0000"/>
              </w:rPr>
            </w:pPr>
            <w:r>
              <w:rPr>
                <w:noProof/>
                <w:color w:val="FF0000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anchorId="54D0ABA5" wp14:editId="62833200">
                      <wp:simplePos x="0" y="0"/>
                      <wp:positionH relativeFrom="column">
                        <wp:posOffset>694689</wp:posOffset>
                      </wp:positionH>
                      <wp:positionV relativeFrom="paragraph">
                        <wp:posOffset>80645</wp:posOffset>
                      </wp:positionV>
                      <wp:extent cx="1788795" cy="177800"/>
                      <wp:effectExtent l="76200" t="0" r="20955" b="50800"/>
                      <wp:wrapNone/>
                      <wp:docPr id="21" name="接點: 肘形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788795" cy="177800"/>
                              </a:xfrm>
                              <a:prstGeom prst="bentConnector3">
                                <a:avLst>
                                  <a:gd name="adj1" fmla="val 100198"/>
                                </a:avLst>
                              </a:prstGeom>
                              <a:ln>
                                <a:solidFill>
                                  <a:srgbClr val="FF0000"/>
                                </a:solidFill>
                                <a:tailEnd type="triangle"/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5276E4F"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接點: 肘形 21" o:spid="_x0000_s1026" type="#_x0000_t34" style="position:absolute;margin-left:54.7pt;margin-top:6.35pt;width:140.85pt;height:14pt;flip:x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" adj="21643" strokecolor="red" strokeweight="1pt">
                      <v:stroke endarrow="block"/>
                    </v:shape>
                  </w:pict>
                </mc:Fallback>
              </mc:AlternateContent>
            </w:r>
            <w:r w:rsidR="007964DD" w:rsidRPr="007964DD">
              <w:rPr>
                <w:noProof/>
                <w:color w:val="FF0000"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11F72492" wp14:editId="35EB53CC">
                      <wp:simplePos x="0" y="0"/>
                      <wp:positionH relativeFrom="column">
                        <wp:posOffset>1917590</wp:posOffset>
                      </wp:positionH>
                      <wp:positionV relativeFrom="paragraph">
                        <wp:posOffset>124460</wp:posOffset>
                      </wp:positionV>
                      <wp:extent cx="1530626" cy="122389"/>
                      <wp:effectExtent l="57150" t="0" r="12700" b="49530"/>
                      <wp:wrapNone/>
                      <wp:docPr id="11" name="接點: 肘形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530626" cy="122389"/>
                              </a:xfrm>
                              <a:prstGeom prst="bentConnector3">
                                <a:avLst>
                                  <a:gd name="adj1" fmla="val 100232"/>
                                </a:avLst>
                              </a:prstGeom>
                              <a:ln>
                                <a:solidFill>
                                  <a:srgbClr val="FF0000"/>
                                </a:solidFill>
                                <a:tailEnd type="triangle"/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43461E6" id="接點: 肘形 11" o:spid="_x0000_s1026" type="#_x0000_t34" style="position:absolute;margin-left:151pt;margin-top:9.8pt;width:120.5pt;height:9.65pt;flip:x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" adj="21650" strokecolor="red" strokeweight="1pt">
                      <v:stroke endarrow="block"/>
                    </v:shape>
                  </w:pict>
                </mc:Fallback>
              </mc:AlternateContent>
            </w:r>
            <w:r w:rsidR="009675AE" w:rsidRPr="007964DD">
              <w:rPr>
                <w:noProof/>
                <w:color w:val="FF0000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6036F578" wp14:editId="1BE0F795">
                      <wp:simplePos x="0" y="0"/>
                      <wp:positionH relativeFrom="column">
                        <wp:posOffset>2847975</wp:posOffset>
                      </wp:positionH>
                      <wp:positionV relativeFrom="paragraph">
                        <wp:posOffset>205740</wp:posOffset>
                      </wp:positionV>
                      <wp:extent cx="900000" cy="360000"/>
                      <wp:effectExtent l="0" t="0" r="14605" b="21590"/>
                      <wp:wrapNone/>
                      <wp:docPr id="3" name="矩形: 圓角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00000" cy="360000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2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rgbClr val="FFC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62E48AF" w14:textId="77777777" w:rsidR="007964DD" w:rsidRPr="009675AE" w:rsidRDefault="007964DD" w:rsidP="007964DD">
                                  <w:pPr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r>
                                    <w:rPr>
                                      <w:color w:val="000000" w:themeColor="text1"/>
                                    </w:rPr>
                                    <w:t>IM</w:t>
                                  </w:r>
                                </w:p>
                                <w:p w14:paraId="48A7508B" w14:textId="77777777" w:rsidR="007964DD" w:rsidRPr="009675AE" w:rsidRDefault="007964DD" w:rsidP="007964DD">
                                  <w:pPr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r>
                                    <w:rPr>
                                      <w:color w:val="000000" w:themeColor="text1"/>
                                    </w:rPr>
                                    <w:t>IM</w:t>
                                  </w:r>
                                </w:p>
                                <w:p w14:paraId="6C89EBA2" w14:textId="796C98C9" w:rsidR="009675AE" w:rsidRPr="009675AE" w:rsidRDefault="009675AE" w:rsidP="009675AE">
                                  <w:pPr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6036F578" id="矩形: 圓角 3" o:spid="_x0000_s1026" style="position:absolute;left:0;text-align:left;margin-left:224.25pt;margin-top:16.2pt;width:70.85pt;height:28.3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" fillcolor="#fbe4d5 [661]" strokecolor="#ffc000" strokeweight="1pt">
                      <v:stroke joinstyle="miter"/>
                      <v:textbox>
                        <w:txbxContent>
                          <w:p w14:paraId="562E48AF" w14:textId="77777777" w:rsidR="007964DD" w:rsidRPr="009675AE" w:rsidRDefault="007964DD" w:rsidP="007964D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IM</w:t>
                            </w:r>
                          </w:p>
                          <w:p w14:paraId="48A7508B" w14:textId="77777777" w:rsidR="007964DD" w:rsidRPr="009675AE" w:rsidRDefault="007964DD" w:rsidP="007964DD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IM</w:t>
                            </w:r>
                          </w:p>
                          <w:p w14:paraId="6C89EBA2" w14:textId="796C98C9" w:rsidR="009675AE" w:rsidRPr="009675AE" w:rsidRDefault="009675AE" w:rsidP="009675AE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v:textbox>
                    </v:roundrect>
                  </w:pict>
                </mc:Fallback>
              </mc:AlternateContent>
            </w:r>
          </w:p>
          <w:p w14:paraId="706F5AB6" w14:textId="507D461A" w:rsidR="000B72D1" w:rsidRDefault="00A46D46" w:rsidP="00485652">
            <w:pPr>
              <w:jc w:val="center"/>
              <w:rPr>
                <w:color w:val="FF0000"/>
              </w:rPr>
            </w:pPr>
            <w:r>
              <w:rPr>
                <w:noProof/>
                <w:color w:val="FF0000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1A3D58DE" wp14:editId="3718154F">
                      <wp:simplePos x="0" y="0"/>
                      <wp:positionH relativeFrom="column">
                        <wp:posOffset>440690</wp:posOffset>
                      </wp:positionH>
                      <wp:positionV relativeFrom="paragraph">
                        <wp:posOffset>23495</wp:posOffset>
                      </wp:positionV>
                      <wp:extent cx="2034540" cy="719455"/>
                      <wp:effectExtent l="0" t="0" r="22860" b="23495"/>
                      <wp:wrapNone/>
                      <wp:docPr id="5" name="矩形: 圓角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034540" cy="719455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2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3F62C9CD" w14:textId="77777777" w:rsidR="009675AE" w:rsidRPr="009675AE" w:rsidRDefault="009675AE" w:rsidP="009675AE">
                                  <w:pPr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r w:rsidRPr="009675AE">
                                    <w:rPr>
                                      <w:color w:val="000000" w:themeColor="text1"/>
                                    </w:rPr>
                                    <w:t>CPU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1A3D58DE" id="矩形: 圓角 5" o:spid="_x0000_s1027" style="position:absolute;left:0;text-align:left;margin-left:34.7pt;margin-top:1.85pt;width:160.2pt;height:56.6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" fillcolor="#fbe4d5 [661]" strokecolor="red" strokeweight="1pt">
                      <v:stroke joinstyle="miter"/>
                      <v:textbox>
                        <w:txbxContent>
                          <w:p w14:paraId="3F62C9CD" w14:textId="77777777" w:rsidR="009675AE" w:rsidRPr="009675AE" w:rsidRDefault="009675AE" w:rsidP="009675AE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9675AE">
                              <w:rPr>
                                <w:color w:val="000000" w:themeColor="text1"/>
                              </w:rPr>
                              <w:t>CPU</w:t>
                            </w:r>
                          </w:p>
                        </w:txbxContent>
                      </v:textbox>
                    </v:roundrect>
                  </w:pict>
                </mc:Fallback>
              </mc:AlternateContent>
            </w:r>
            <w:r w:rsidR="009675AE">
              <w:rPr>
                <w:noProof/>
                <w:color w:val="FF0000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7CFBD1D4" wp14:editId="64A31E5C">
                      <wp:simplePos x="0" y="0"/>
                      <wp:positionH relativeFrom="column">
                        <wp:posOffset>2486270</wp:posOffset>
                      </wp:positionH>
                      <wp:positionV relativeFrom="paragraph">
                        <wp:posOffset>180176</wp:posOffset>
                      </wp:positionV>
                      <wp:extent cx="368715" cy="4527"/>
                      <wp:effectExtent l="38100" t="76200" r="12700" b="90805"/>
                      <wp:wrapNone/>
                      <wp:docPr id="7" name="直線單箭頭接點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368715" cy="4527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rgbClr val="FFC000"/>
                                </a:solidFill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94A3B77" id="直線單箭頭接點 7" o:spid="_x0000_s1026" type="#_x0000_t32" style="position:absolute;margin-left:195.75pt;margin-top:14.2pt;width:29.05pt;height:.35pt;flip:y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" strokecolor="#ffc000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  <w:p w14:paraId="12D957C0" w14:textId="493D1096" w:rsidR="000B72D1" w:rsidRDefault="009675AE" w:rsidP="00485652">
            <w:pPr>
              <w:jc w:val="center"/>
              <w:rPr>
                <w:color w:val="FF0000"/>
              </w:rPr>
            </w:pPr>
            <w:r>
              <w:rPr>
                <w:noProof/>
                <w:color w:val="FF0000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18B64C24" wp14:editId="396556DB">
                      <wp:simplePos x="0" y="0"/>
                      <wp:positionH relativeFrom="column">
                        <wp:posOffset>2847975</wp:posOffset>
                      </wp:positionH>
                      <wp:positionV relativeFrom="paragraph">
                        <wp:posOffset>192405</wp:posOffset>
                      </wp:positionV>
                      <wp:extent cx="900000" cy="360000"/>
                      <wp:effectExtent l="0" t="0" r="14605" b="21590"/>
                      <wp:wrapNone/>
                      <wp:docPr id="6" name="矩形: 圓角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00000" cy="360000"/>
                              </a:xfrm>
                              <a:prstGeom prst="roundRect">
                                <a:avLst/>
                              </a:prstGeom>
                              <a:solidFill>
                                <a:schemeClr val="accent2">
                                  <a:lumMod val="20000"/>
                                  <a:lumOff val="80000"/>
                                </a:schemeClr>
                              </a:solidFill>
                              <a:ln>
                                <a:solidFill>
                                  <a:srgbClr val="FFC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3C548A23" w14:textId="2D9C34FE" w:rsidR="009675AE" w:rsidRPr="009675AE" w:rsidRDefault="009675AE" w:rsidP="009675AE">
                                  <w:pPr>
                                    <w:jc w:val="center"/>
                                    <w:rPr>
                                      <w:color w:val="000000" w:themeColor="text1"/>
                                    </w:rPr>
                                  </w:pPr>
                                  <w:r>
                                    <w:rPr>
                                      <w:color w:val="000000" w:themeColor="text1"/>
                                    </w:rPr>
                                    <w:t>DM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18B64C24" id="矩形: 圓角 6" o:spid="_x0000_s1028" style="position:absolute;left:0;text-align:left;margin-left:224.25pt;margin-top:15.15pt;width:70.85pt;height:28.3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" fillcolor="#fbe4d5 [661]" strokecolor="#ffc000" strokeweight="1pt">
                      <v:stroke joinstyle="miter"/>
                      <v:textbox>
                        <w:txbxContent>
                          <w:p w14:paraId="3C548A23" w14:textId="2D9C34FE" w:rsidR="009675AE" w:rsidRPr="009675AE" w:rsidRDefault="009675AE" w:rsidP="009675AE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DM</w:t>
                            </w:r>
                          </w:p>
                        </w:txbxContent>
                      </v:textbox>
                    </v:roundrect>
                  </w:pict>
                </mc:Fallback>
              </mc:AlternateContent>
            </w:r>
          </w:p>
          <w:p w14:paraId="4D6CB630" w14:textId="6E30AF58" w:rsidR="000B72D1" w:rsidRDefault="009675AE" w:rsidP="00485652">
            <w:pPr>
              <w:jc w:val="center"/>
              <w:rPr>
                <w:color w:val="FF0000"/>
              </w:rPr>
            </w:pPr>
            <w:r>
              <w:rPr>
                <w:noProof/>
                <w:color w:val="FF0000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23DA56A7" wp14:editId="5CC744DE">
                      <wp:simplePos x="0" y="0"/>
                      <wp:positionH relativeFrom="column">
                        <wp:posOffset>2481662</wp:posOffset>
                      </wp:positionH>
                      <wp:positionV relativeFrom="paragraph">
                        <wp:posOffset>105410</wp:posOffset>
                      </wp:positionV>
                      <wp:extent cx="368715" cy="4527"/>
                      <wp:effectExtent l="38100" t="76200" r="12700" b="90805"/>
                      <wp:wrapNone/>
                      <wp:docPr id="8" name="直線單箭頭接點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368715" cy="4527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rgbClr val="FFC000"/>
                                </a:solidFill>
                                <a:headEnd type="triangle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05DBF5A" id="直線單箭頭接點 8" o:spid="_x0000_s1026" type="#_x0000_t32" style="position:absolute;margin-left:195.4pt;margin-top:8.3pt;width:29.05pt;height:.35pt;flip:y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" strokecolor="#ffc000" strokeweight=".5pt">
                      <v:stroke startarrow="block" endarrow="block" joinstyle="miter"/>
                    </v:shape>
                  </w:pict>
                </mc:Fallback>
              </mc:AlternateContent>
            </w:r>
          </w:p>
          <w:p w14:paraId="43190AB0" w14:textId="708D3BC2" w:rsidR="000B72D1" w:rsidRDefault="00447541" w:rsidP="00485652">
            <w:pPr>
              <w:jc w:val="center"/>
              <w:rPr>
                <w:color w:val="FF0000"/>
              </w:rPr>
            </w:pPr>
            <w:r>
              <w:rPr>
                <w:noProof/>
                <w:color w:val="FF0000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209000A1" wp14:editId="300B9C8E">
                      <wp:simplePos x="0" y="0"/>
                      <wp:positionH relativeFrom="column">
                        <wp:posOffset>2179320</wp:posOffset>
                      </wp:positionH>
                      <wp:positionV relativeFrom="paragraph">
                        <wp:posOffset>50981</wp:posOffset>
                      </wp:positionV>
                      <wp:extent cx="0" cy="190800"/>
                      <wp:effectExtent l="76200" t="38100" r="57150" b="19050"/>
                      <wp:wrapNone/>
                      <wp:docPr id="28" name="直線單箭頭接點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190800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rgbClr val="FF0000"/>
                                </a:solidFill>
                                <a:tailEnd type="triangle"/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FC81C9E" id="直線單箭頭接點 28" o:spid="_x0000_s1026" type="#_x0000_t32" style="position:absolute;margin-left:171.6pt;margin-top:4pt;width:0;height:15pt;flip:y;z-index:2517022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" strokecolor="red" strokeweight="1pt">
                      <v:stroke endarrow="block" joinstyle="miter"/>
                    </v:shape>
                  </w:pict>
                </mc:Fallback>
              </mc:AlternateContent>
            </w:r>
            <w:r w:rsidR="00A46D46">
              <w:rPr>
                <w:noProof/>
                <w:color w:val="FF0000"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 wp14:anchorId="415D97E9" wp14:editId="753A6FEB">
                      <wp:simplePos x="0" y="0"/>
                      <wp:positionH relativeFrom="column">
                        <wp:posOffset>694487</wp:posOffset>
                      </wp:positionH>
                      <wp:positionV relativeFrom="paragraph">
                        <wp:posOffset>59715</wp:posOffset>
                      </wp:positionV>
                      <wp:extent cx="174803" cy="958292"/>
                      <wp:effectExtent l="19050" t="0" r="34925" b="89535"/>
                      <wp:wrapNone/>
                      <wp:docPr id="30" name="接點: 肘形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74803" cy="958292"/>
                              </a:xfrm>
                              <a:prstGeom prst="bentConnector3">
                                <a:avLst>
                                  <a:gd name="adj1" fmla="val -4545"/>
                                </a:avLst>
                              </a:prstGeom>
                              <a:ln>
                                <a:solidFill>
                                  <a:srgbClr val="FF0000"/>
                                </a:solidFill>
                                <a:tailEnd type="triangle"/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0F04DF9" id="接點: 肘形 30" o:spid="_x0000_s1026" type="#_x0000_t34" style="position:absolute;margin-left:54.7pt;margin-top:4.7pt;width:13.75pt;height:75.4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" adj="-982" strokecolor="red" strokeweight="1pt">
                      <v:stroke endarrow="block"/>
                    </v:shape>
                  </w:pict>
                </mc:Fallback>
              </mc:AlternateContent>
            </w:r>
            <w:r w:rsidR="007964DD">
              <w:rPr>
                <w:noProof/>
                <w:color w:val="FF0000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3593CBB8" wp14:editId="3FB8921E">
                      <wp:simplePos x="0" y="0"/>
                      <wp:positionH relativeFrom="column">
                        <wp:posOffset>1918335</wp:posOffset>
                      </wp:positionH>
                      <wp:positionV relativeFrom="paragraph">
                        <wp:posOffset>55880</wp:posOffset>
                      </wp:positionV>
                      <wp:extent cx="2540" cy="297180"/>
                      <wp:effectExtent l="76200" t="0" r="73660" b="64770"/>
                      <wp:wrapNone/>
                      <wp:docPr id="15" name="直線單箭頭接點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540" cy="297180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rgbClr val="FF0000"/>
                                </a:solidFill>
                                <a:tailEnd type="triangle"/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7E1C8EE" id="直線單箭頭接點 15" o:spid="_x0000_s1026" type="#_x0000_t32" style="position:absolute;margin-left:151.05pt;margin-top:4.4pt;width:.2pt;height:23.4pt;z-index:2516920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" strokecolor="red" strokeweight="1pt">
                      <v:stroke endarrow="block" joinstyle="miter"/>
                    </v:shape>
                  </w:pict>
                </mc:Fallback>
              </mc:AlternateContent>
            </w:r>
            <w:r w:rsidR="007964DD">
              <w:rPr>
                <w:noProof/>
                <w:color w:val="FF0000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035251AF" wp14:editId="639375EB">
                      <wp:simplePos x="0" y="0"/>
                      <wp:positionH relativeFrom="column">
                        <wp:posOffset>1635125</wp:posOffset>
                      </wp:positionH>
                      <wp:positionV relativeFrom="paragraph">
                        <wp:posOffset>53340</wp:posOffset>
                      </wp:positionV>
                      <wp:extent cx="2540" cy="297180"/>
                      <wp:effectExtent l="76200" t="0" r="73660" b="64770"/>
                      <wp:wrapNone/>
                      <wp:docPr id="14" name="直線單箭頭接點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540" cy="297180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rgbClr val="FF0000"/>
                                </a:solidFill>
                                <a:tailEnd type="triangle"/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C2E895F" id="直線單箭頭接點 14" o:spid="_x0000_s1026" type="#_x0000_t32" style="position:absolute;margin-left:128.75pt;margin-top:4.2pt;width:.2pt;height:23.4pt;z-index:2516899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" strokecolor="red" strokeweight="1pt">
                      <v:stroke endarrow="block" joinstyle="miter"/>
                    </v:shape>
                  </w:pict>
                </mc:Fallback>
              </mc:AlternateContent>
            </w:r>
          </w:p>
          <w:p w14:paraId="6B3EBAB9" w14:textId="370101AE" w:rsidR="000B72D1" w:rsidRDefault="005B5C2E" w:rsidP="00485652">
            <w:pPr>
              <w:jc w:val="center"/>
              <w:rPr>
                <w:color w:val="FF0000"/>
              </w:rPr>
            </w:pPr>
            <w:r>
              <w:rPr>
                <w:noProof/>
                <w:color w:val="FF0000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48D75FC4" wp14:editId="66A257F5">
                      <wp:simplePos x="0" y="0"/>
                      <wp:positionH relativeFrom="column">
                        <wp:posOffset>2175510</wp:posOffset>
                      </wp:positionH>
                      <wp:positionV relativeFrom="paragraph">
                        <wp:posOffset>10795</wp:posOffset>
                      </wp:positionV>
                      <wp:extent cx="1154430" cy="647700"/>
                      <wp:effectExtent l="0" t="0" r="26670" b="19050"/>
                      <wp:wrapNone/>
                      <wp:docPr id="27" name="接點: 肘形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1154430" cy="647700"/>
                              </a:xfrm>
                              <a:prstGeom prst="bentConnector3">
                                <a:avLst>
                                  <a:gd name="adj1" fmla="val 165"/>
                                </a:avLst>
                              </a:prstGeom>
                              <a:ln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25E9996" id="接點: 肘形 27" o:spid="_x0000_s1026" type="#_x0000_t34" style="position:absolute;margin-left:171.3pt;margin-top:.85pt;width:90.9pt;height:51pt;flip:x y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" adj="36" strokecolor="red" strokeweight="1pt"/>
                  </w:pict>
                </mc:Fallback>
              </mc:AlternateContent>
            </w:r>
            <w:r w:rsidR="007964DD" w:rsidRPr="007964DD">
              <w:rPr>
                <w:color w:val="FF0000"/>
              </w:rPr>
              <w:drawing>
                <wp:anchor distT="0" distB="0" distL="114300" distR="114300" simplePos="0" relativeHeight="251693056" behindDoc="0" locked="0" layoutInCell="1" allowOverlap="1" wp14:anchorId="6EA715C6" wp14:editId="5B6FDA0D">
                  <wp:simplePos x="0" y="0"/>
                  <wp:positionH relativeFrom="column">
                    <wp:posOffset>876300</wp:posOffset>
                  </wp:positionH>
                  <wp:positionV relativeFrom="paragraph">
                    <wp:posOffset>128905</wp:posOffset>
                  </wp:positionV>
                  <wp:extent cx="1800000" cy="252152"/>
                  <wp:effectExtent l="0" t="0" r="0" b="0"/>
                  <wp:wrapNone/>
                  <wp:docPr id="19" name="圖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0000" cy="2521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7A5B55AB" w14:textId="70403BB3" w:rsidR="009675AE" w:rsidRDefault="005B5C2E" w:rsidP="00485652">
            <w:pPr>
              <w:jc w:val="center"/>
              <w:rPr>
                <w:color w:val="FF0000"/>
              </w:rPr>
            </w:pPr>
            <w:r>
              <w:rPr>
                <w:noProof/>
                <w:color w:val="FF0000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06F4A0F2" wp14:editId="42D5C456">
                      <wp:simplePos x="0" y="0"/>
                      <wp:positionH relativeFrom="column">
                        <wp:posOffset>2215515</wp:posOffset>
                      </wp:positionH>
                      <wp:positionV relativeFrom="paragraph">
                        <wp:posOffset>143510</wp:posOffset>
                      </wp:positionV>
                      <wp:extent cx="2540" cy="180000"/>
                      <wp:effectExtent l="76200" t="0" r="73660" b="48895"/>
                      <wp:wrapNone/>
                      <wp:docPr id="23" name="直線單箭頭接點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540" cy="180000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87C3162" id="直線單箭頭接點 23" o:spid="_x0000_s1026" type="#_x0000_t32" style="position:absolute;margin-left:174.45pt;margin-top:11.3pt;width:.2pt;height:14.15pt;z-index:2516992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" strokecolor="black [3213]" strokeweight="1pt">
                      <v:stroke endarrow="block" joinstyle="miter"/>
                    </v:shape>
                  </w:pict>
                </mc:Fallback>
              </mc:AlternateContent>
            </w:r>
            <w:r w:rsidR="003B1D72">
              <w:rPr>
                <w:noProof/>
                <w:color w:val="FF0000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398BCD3B" wp14:editId="6534D5A0">
                      <wp:simplePos x="0" y="0"/>
                      <wp:positionH relativeFrom="column">
                        <wp:posOffset>1419225</wp:posOffset>
                      </wp:positionH>
                      <wp:positionV relativeFrom="paragraph">
                        <wp:posOffset>143510</wp:posOffset>
                      </wp:positionV>
                      <wp:extent cx="2540" cy="180000"/>
                      <wp:effectExtent l="76200" t="0" r="73660" b="48895"/>
                      <wp:wrapNone/>
                      <wp:docPr id="22" name="直線單箭頭接點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540" cy="180000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A85669E" id="直線單箭頭接點 22" o:spid="_x0000_s1026" type="#_x0000_t32" style="position:absolute;margin-left:111.75pt;margin-top:11.3pt;width:.2pt;height:14.15pt;z-index:2516971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" strokecolor="black [3213]" strokeweight="1pt">
                      <v:stroke endarrow="block" joinstyle="miter"/>
                    </v:shape>
                  </w:pict>
                </mc:Fallback>
              </mc:AlternateContent>
            </w:r>
          </w:p>
          <w:p w14:paraId="6F4E7AB1" w14:textId="4529741C" w:rsidR="009675AE" w:rsidRDefault="005B5C2E" w:rsidP="00485652">
            <w:pPr>
              <w:jc w:val="center"/>
              <w:rPr>
                <w:color w:val="FF0000"/>
              </w:rPr>
            </w:pPr>
            <w:r w:rsidRPr="005B5C2E">
              <w:rPr>
                <w:color w:val="FF0000"/>
              </w:rPr>
              <w:drawing>
                <wp:anchor distT="0" distB="0" distL="114300" distR="114300" simplePos="0" relativeHeight="251700224" behindDoc="0" locked="0" layoutInCell="1" allowOverlap="1" wp14:anchorId="1575CA61" wp14:editId="00873AA7">
                  <wp:simplePos x="0" y="0"/>
                  <wp:positionH relativeFrom="column">
                    <wp:posOffset>2675890</wp:posOffset>
                  </wp:positionH>
                  <wp:positionV relativeFrom="paragraph">
                    <wp:posOffset>178435</wp:posOffset>
                  </wp:positionV>
                  <wp:extent cx="1080000" cy="319618"/>
                  <wp:effectExtent l="0" t="0" r="6350" b="4445"/>
                  <wp:wrapNone/>
                  <wp:docPr id="25" name="圖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80000" cy="3196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7964DD">
              <w:rPr>
                <w:color w:val="FF0000"/>
              </w:rPr>
              <w:drawing>
                <wp:anchor distT="0" distB="0" distL="114300" distR="114300" simplePos="0" relativeHeight="251694080" behindDoc="0" locked="0" layoutInCell="1" allowOverlap="1" wp14:anchorId="47A5BE2E" wp14:editId="3509CA29">
                  <wp:simplePos x="0" y="0"/>
                  <wp:positionH relativeFrom="column">
                    <wp:posOffset>857250</wp:posOffset>
                  </wp:positionH>
                  <wp:positionV relativeFrom="paragraph">
                    <wp:posOffset>71755</wp:posOffset>
                  </wp:positionV>
                  <wp:extent cx="1818640" cy="509905"/>
                  <wp:effectExtent l="0" t="0" r="0" b="4445"/>
                  <wp:wrapNone/>
                  <wp:docPr id="20" name="圖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8640" cy="509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2D04CD2B" w14:textId="11C1716F" w:rsidR="009675AE" w:rsidRDefault="009675AE" w:rsidP="00485652">
            <w:pPr>
              <w:jc w:val="center"/>
              <w:rPr>
                <w:color w:val="FF0000"/>
              </w:rPr>
            </w:pPr>
          </w:p>
          <w:p w14:paraId="2477DF04" w14:textId="25B36A61" w:rsidR="009675AE" w:rsidRDefault="009675AE" w:rsidP="00485652">
            <w:pPr>
              <w:jc w:val="center"/>
              <w:rPr>
                <w:color w:val="FF0000"/>
              </w:rPr>
            </w:pPr>
          </w:p>
          <w:p w14:paraId="6F04E17A" w14:textId="77777777" w:rsidR="009675AE" w:rsidRDefault="009675AE" w:rsidP="00485652">
            <w:pPr>
              <w:jc w:val="center"/>
              <w:rPr>
                <w:color w:val="FF0000"/>
              </w:rPr>
            </w:pPr>
          </w:p>
          <w:p w14:paraId="0770C1B2" w14:textId="3561D078" w:rsidR="00984E99" w:rsidRDefault="00405E25" w:rsidP="00405E25">
            <w:pPr>
              <w:jc w:val="both"/>
            </w:pPr>
            <w:r w:rsidRPr="00405E25">
              <w:t>After training and kernel transformation, the index-based sparse convolution architecture can obtain all information needed for the convolution</w:t>
            </w:r>
            <w:r w:rsidR="00447541">
              <w:t xml:space="preserve">. Note that </w:t>
            </w:r>
            <w:r w:rsidR="00A46D46">
              <w:t>CPU</w:t>
            </w:r>
            <w:r w:rsidR="00447541">
              <w:t xml:space="preserve"> is responsible for collecting the data from Software flow and outputs the corresponding signal and data to the </w:t>
            </w:r>
            <w:r w:rsidR="00032EC2">
              <w:t>index-based s</w:t>
            </w:r>
            <w:r w:rsidR="00447541" w:rsidRPr="00447541">
              <w:t xml:space="preserve">parse </w:t>
            </w:r>
            <w:r w:rsidR="00032EC2">
              <w:t>c</w:t>
            </w:r>
            <w:r w:rsidR="00447541" w:rsidRPr="00447541">
              <w:t xml:space="preserve">onvolution </w:t>
            </w:r>
            <w:r w:rsidR="00032EC2" w:rsidRPr="00405E25">
              <w:t>architecture</w:t>
            </w:r>
            <w:r w:rsidR="00032EC2">
              <w:t xml:space="preserve">. Eventually, the output will then be </w:t>
            </w:r>
            <w:r w:rsidR="0091131E">
              <w:t>sent</w:t>
            </w:r>
            <w:r w:rsidR="00032EC2">
              <w:t xml:space="preserve"> back to CPU for further use.</w:t>
            </w:r>
          </w:p>
        </w:tc>
      </w:tr>
      <w:tr w:rsidR="00F83187" w14:paraId="675D79DB" w14:textId="77777777" w:rsidTr="00156DF8">
        <w:tc>
          <w:tcPr>
            <w:tcW w:w="2405" w:type="dxa"/>
            <w:shd w:val="clear" w:color="auto" w:fill="auto"/>
          </w:tcPr>
          <w:p w14:paraId="6573C1F2" w14:textId="77777777" w:rsidR="00F83187" w:rsidRDefault="00F83187" w:rsidP="009F7645">
            <w:pPr>
              <w:rPr>
                <w:i/>
              </w:rPr>
            </w:pPr>
            <w:r>
              <w:rPr>
                <w:rFonts w:hint="eastAsia"/>
                <w:i/>
              </w:rPr>
              <w:lastRenderedPageBreak/>
              <w:t>Please provide task assignment for every member</w:t>
            </w:r>
            <w:r>
              <w:rPr>
                <w:i/>
              </w:rPr>
              <w:t xml:space="preserve">. There shall be at least one person dedicate to </w:t>
            </w:r>
            <w:r w:rsidR="00FF60F2">
              <w:rPr>
                <w:i/>
              </w:rPr>
              <w:t>verification of IPs.</w:t>
            </w:r>
          </w:p>
        </w:tc>
        <w:tc>
          <w:tcPr>
            <w:tcW w:w="7082" w:type="dxa"/>
            <w:shd w:val="clear" w:color="auto" w:fill="auto"/>
          </w:tcPr>
          <w:p w14:paraId="397AD821" w14:textId="48249950" w:rsidR="008E732E" w:rsidRDefault="008E732E" w:rsidP="009F7645">
            <w:r>
              <w:rPr>
                <w:rFonts w:hint="eastAsia"/>
              </w:rPr>
              <w:t>黃昱澄：</w:t>
            </w:r>
          </w:p>
          <w:p w14:paraId="0F18C7A3" w14:textId="2E9AFEE3" w:rsidR="008E732E" w:rsidRDefault="008E732E" w:rsidP="009F7645">
            <w:r>
              <w:rPr>
                <w:rFonts w:hint="eastAsia"/>
              </w:rPr>
              <w:t>俞杉麒：</w:t>
            </w:r>
          </w:p>
          <w:p w14:paraId="0E5DC6BE" w14:textId="0B311732" w:rsidR="008E732E" w:rsidRDefault="008E732E" w:rsidP="009F7645">
            <w:r>
              <w:rPr>
                <w:rFonts w:hint="eastAsia"/>
              </w:rPr>
              <w:t>黃冠予：</w:t>
            </w:r>
          </w:p>
          <w:p w14:paraId="65D1E999" w14:textId="75538CA3" w:rsidR="008E732E" w:rsidRDefault="008E732E" w:rsidP="009F7645">
            <w:r>
              <w:rPr>
                <w:rFonts w:hint="eastAsia"/>
              </w:rPr>
              <w:t>王昱承：</w:t>
            </w:r>
          </w:p>
          <w:p w14:paraId="19BA8FE7" w14:textId="21474141" w:rsidR="008E732E" w:rsidRDefault="008E732E" w:rsidP="009F7645">
            <w:r>
              <w:rPr>
                <w:rFonts w:hint="eastAsia"/>
              </w:rPr>
              <w:t>賴致文：</w:t>
            </w:r>
          </w:p>
          <w:p w14:paraId="24E45A00" w14:textId="459F0DCA" w:rsidR="008E732E" w:rsidRPr="00F83187" w:rsidRDefault="008E732E" w:rsidP="009F7645">
            <w:r>
              <w:rPr>
                <w:rFonts w:hint="eastAsia"/>
              </w:rPr>
              <w:t>陳奕萍：</w:t>
            </w:r>
          </w:p>
        </w:tc>
      </w:tr>
      <w:tr w:rsidR="00F83187" w14:paraId="04EB9581" w14:textId="77777777" w:rsidTr="00156DF8">
        <w:tc>
          <w:tcPr>
            <w:tcW w:w="2405" w:type="dxa"/>
            <w:shd w:val="clear" w:color="auto" w:fill="auto"/>
          </w:tcPr>
          <w:p w14:paraId="0818A7D2" w14:textId="77777777" w:rsidR="00F83187" w:rsidRDefault="00F83187" w:rsidP="00FF60F2">
            <w:pPr>
              <w:rPr>
                <w:i/>
              </w:rPr>
            </w:pPr>
            <w:r>
              <w:rPr>
                <w:rFonts w:hint="eastAsia"/>
                <w:i/>
              </w:rPr>
              <w:t xml:space="preserve">Please provide </w:t>
            </w:r>
            <w:r>
              <w:rPr>
                <w:i/>
              </w:rPr>
              <w:t>project time schedule</w:t>
            </w:r>
            <w:r>
              <w:rPr>
                <w:rFonts w:hint="eastAsia"/>
                <w:i/>
              </w:rPr>
              <w:t xml:space="preserve"> by providing</w:t>
            </w:r>
            <w:r>
              <w:rPr>
                <w:i/>
              </w:rPr>
              <w:t xml:space="preserve"> all members milestones for their own tasks using a chart</w:t>
            </w:r>
            <w:r w:rsidR="00FF60F2">
              <w:rPr>
                <w:i/>
              </w:rPr>
              <w:t xml:space="preserve">. Note that please plan by week and DO check the dates for demo and final </w:t>
            </w:r>
            <w:r w:rsidR="00FF60F2">
              <w:rPr>
                <w:i/>
              </w:rPr>
              <w:lastRenderedPageBreak/>
              <w:t>presentation.</w:t>
            </w:r>
            <w:r>
              <w:rPr>
                <w:rFonts w:hint="eastAsia"/>
                <w:i/>
              </w:rPr>
              <w:t xml:space="preserve"> </w:t>
            </w:r>
          </w:p>
          <w:p w14:paraId="34EACDED" w14:textId="77777777" w:rsidR="003924ED" w:rsidRDefault="003924ED" w:rsidP="00FF60F2">
            <w:pPr>
              <w:rPr>
                <w:i/>
              </w:rPr>
            </w:pPr>
          </w:p>
          <w:p w14:paraId="2EEABE23" w14:textId="2A8CC791" w:rsidR="001B11B7" w:rsidRPr="006E41CA" w:rsidRDefault="003924ED" w:rsidP="00FF60F2">
            <w:pPr>
              <w:rPr>
                <w:b/>
                <w:color w:val="000000"/>
                <w:u w:val="single"/>
              </w:rPr>
            </w:pPr>
            <w:r w:rsidRPr="006E41CA">
              <w:rPr>
                <w:rFonts w:hint="eastAsia"/>
                <w:b/>
                <w:color w:val="000000"/>
                <w:u w:val="single"/>
              </w:rPr>
              <w:t xml:space="preserve">Be aware of the schedule posted on the course </w:t>
            </w:r>
          </w:p>
        </w:tc>
        <w:tc>
          <w:tcPr>
            <w:tcW w:w="7082" w:type="dxa"/>
            <w:shd w:val="clear" w:color="auto" w:fill="auto"/>
          </w:tcPr>
          <w:p w14:paraId="7E8D11AA" w14:textId="4202CA59" w:rsidR="001B11B7" w:rsidRPr="00F83187" w:rsidRDefault="001B11B7" w:rsidP="009F7645"/>
        </w:tc>
      </w:tr>
      <w:tr w:rsidR="001B11B7" w14:paraId="6520A445" w14:textId="77777777" w:rsidTr="00156DF8">
        <w:tc>
          <w:tcPr>
            <w:tcW w:w="2405" w:type="dxa"/>
            <w:shd w:val="clear" w:color="auto" w:fill="auto"/>
          </w:tcPr>
          <w:p w14:paraId="6CF45D78" w14:textId="0E9E066C" w:rsidR="001B11B7" w:rsidRDefault="001B11B7" w:rsidP="00FF60F2">
            <w:pPr>
              <w:rPr>
                <w:i/>
              </w:rPr>
            </w:pPr>
            <w:r w:rsidRPr="006E41CA">
              <w:rPr>
                <w:rFonts w:hint="eastAsia"/>
                <w:b/>
                <w:color w:val="000000"/>
                <w:u w:val="single"/>
              </w:rPr>
              <w:t>website.</w:t>
            </w:r>
          </w:p>
        </w:tc>
        <w:tc>
          <w:tcPr>
            <w:tcW w:w="7082" w:type="dxa"/>
            <w:shd w:val="clear" w:color="auto" w:fill="auto"/>
          </w:tcPr>
          <w:p w14:paraId="75B2BD9A" w14:textId="56044337" w:rsidR="001B11B7" w:rsidRPr="00F83187" w:rsidRDefault="001B11B7" w:rsidP="009F7645">
            <w:r w:rsidRPr="001B11B7">
              <w:t>https://hackmd.io/@XiaXia/LBCNN</w:t>
            </w:r>
          </w:p>
        </w:tc>
      </w:tr>
    </w:tbl>
    <w:p w14:paraId="36BB6B2B" w14:textId="2A6CB799" w:rsidR="001B11B7" w:rsidRDefault="001B11B7" w:rsidP="002147D1"/>
    <w:sectPr w:rsidR="001B11B7" w:rsidSect="003740B6">
      <w:headerReference w:type="default" r:id="rId16"/>
      <w:pgSz w:w="11906" w:h="16838"/>
      <w:pgMar w:top="1440" w:right="991" w:bottom="1440" w:left="1418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BAB17B" w14:textId="77777777" w:rsidR="00090F2A" w:rsidRDefault="00090F2A">
      <w:r>
        <w:separator/>
      </w:r>
    </w:p>
  </w:endnote>
  <w:endnote w:type="continuationSeparator" w:id="0">
    <w:p w14:paraId="076BA3B2" w14:textId="77777777" w:rsidR="00090F2A" w:rsidRDefault="00090F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A642E4" w14:textId="77777777" w:rsidR="00090F2A" w:rsidRDefault="00090F2A">
      <w:r>
        <w:separator/>
      </w:r>
    </w:p>
  </w:footnote>
  <w:footnote w:type="continuationSeparator" w:id="0">
    <w:p w14:paraId="32E24C15" w14:textId="77777777" w:rsidR="00090F2A" w:rsidRDefault="00090F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1B2805" w14:textId="77777777" w:rsidR="00805EB7" w:rsidRDefault="00805EB7" w:rsidP="00620E2B">
    <w:pPr>
      <w:pStyle w:val="a3"/>
      <w:jc w:val="center"/>
      <w:rPr>
        <w:b/>
        <w:sz w:val="24"/>
        <w:szCs w:val="24"/>
      </w:rPr>
    </w:pPr>
    <w:r>
      <w:rPr>
        <w:rFonts w:hint="eastAsia"/>
        <w:b/>
        <w:sz w:val="24"/>
        <w:szCs w:val="24"/>
      </w:rPr>
      <w:t xml:space="preserve">VLSI SYSTEM DESIGN </w:t>
    </w:r>
  </w:p>
  <w:p w14:paraId="4DDB0016" w14:textId="77777777" w:rsidR="00805EB7" w:rsidRPr="0050001E" w:rsidRDefault="00805EB7" w:rsidP="00620E2B">
    <w:pPr>
      <w:pStyle w:val="a3"/>
      <w:jc w:val="center"/>
      <w:rPr>
        <w:b/>
        <w:sz w:val="24"/>
        <w:szCs w:val="24"/>
      </w:rPr>
    </w:pPr>
    <w:r>
      <w:rPr>
        <w:rFonts w:hint="eastAsia"/>
        <w:b/>
        <w:sz w:val="24"/>
        <w:szCs w:val="24"/>
      </w:rPr>
      <w:t>(GRADUATE LEVEL)</w:t>
    </w:r>
  </w:p>
  <w:p w14:paraId="659F35A4" w14:textId="5A134BC5" w:rsidR="00805EB7" w:rsidRDefault="00000000" w:rsidP="000C0599">
    <w:pPr>
      <w:pStyle w:val="a3"/>
      <w:jc w:val="both"/>
    </w:pPr>
    <w:hyperlink r:id="rId1" w:tgtFrame="_parent" w:history="1">
      <w:r w:rsidR="00805EB7" w:rsidRPr="00585BC9">
        <w:rPr>
          <w:rStyle w:val="a6"/>
          <w:b/>
          <w:bCs/>
        </w:rPr>
        <w:t>N26F300</w:t>
      </w:r>
    </w:hyperlink>
    <w:r w:rsidR="00805EB7" w:rsidRPr="00585BC9">
      <w:rPr>
        <w:b/>
        <w:bCs/>
      </w:rPr>
      <w:t xml:space="preserve"> </w:t>
    </w:r>
    <w:r w:rsidR="00F23F54">
      <w:rPr>
        <w:rFonts w:hint="eastAsia"/>
      </w:rPr>
      <w:tab/>
    </w:r>
    <w:r w:rsidR="00F23F54">
      <w:rPr>
        <w:rFonts w:hint="eastAsia"/>
      </w:rPr>
      <w:tab/>
      <w:t>Fall 202</w:t>
    </w:r>
    <w:r w:rsidR="00E705F9">
      <w:rPr>
        <w:rFonts w:hint="eastAsia"/>
      </w:rPr>
      <w:t>2</w:t>
    </w:r>
  </w:p>
  <w:p w14:paraId="27D9B2C4" w14:textId="77777777" w:rsidR="00805EB7" w:rsidRDefault="00805EB7" w:rsidP="0038750E">
    <w:pPr>
      <w:pStyle w:val="a3"/>
    </w:pPr>
    <w:r>
      <w:rPr>
        <w:rFonts w:hint="eastAsia"/>
      </w:rPr>
      <w:tab/>
    </w:r>
    <w:r>
      <w:rPr>
        <w:rFonts w:hint="eastAsia"/>
      </w:rPr>
      <w:tab/>
      <w:t>Rev 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EF1268E5"/>
    <w:multiLevelType w:val="hybridMultilevel"/>
    <w:tmpl w:val="CA4C3CA1"/>
    <w:lvl w:ilvl="0" w:tplc="FFFFFFFF">
      <w:start w:val="1"/>
      <w:numFmt w:val="decimal"/>
      <w:suff w:val="nothing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8BB0E02"/>
    <w:multiLevelType w:val="hybridMultilevel"/>
    <w:tmpl w:val="1E32A9E2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08FA1F4A"/>
    <w:multiLevelType w:val="hybridMultilevel"/>
    <w:tmpl w:val="2598B7F8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80"/>
      </w:pPr>
      <w:rPr>
        <w:rFonts w:ascii="Wingdings" w:hAnsi="Wingdings" w:hint="default"/>
      </w:rPr>
    </w:lvl>
  </w:abstractNum>
  <w:abstractNum w:abstractNumId="3" w15:restartNumberingAfterBreak="0">
    <w:nsid w:val="0D93017E"/>
    <w:multiLevelType w:val="hybridMultilevel"/>
    <w:tmpl w:val="49546DFC"/>
    <w:lvl w:ilvl="0" w:tplc="023AA66E">
      <w:numFmt w:val="bullet"/>
      <w:lvlText w:val="※"/>
      <w:lvlJc w:val="left"/>
      <w:pPr>
        <w:ind w:left="360" w:hanging="360"/>
      </w:pPr>
      <w:rPr>
        <w:rFonts w:ascii="新細明體" w:eastAsia="新細明體" w:hAnsi="新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 w15:restartNumberingAfterBreak="0">
    <w:nsid w:val="0E7D037B"/>
    <w:multiLevelType w:val="hybridMultilevel"/>
    <w:tmpl w:val="85FE033C"/>
    <w:lvl w:ilvl="0" w:tplc="F814B0F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0332F67"/>
    <w:multiLevelType w:val="hybridMultilevel"/>
    <w:tmpl w:val="F70407A0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1" w:tplc="F814B0F0">
      <w:start w:val="1"/>
      <w:numFmt w:val="decimal"/>
      <w:lvlText w:val="%2."/>
      <w:lvlJc w:val="left"/>
      <w:pPr>
        <w:tabs>
          <w:tab w:val="num" w:pos="1320"/>
        </w:tabs>
        <w:ind w:left="1320" w:hanging="36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80"/>
      </w:pPr>
      <w:rPr>
        <w:rFonts w:ascii="Wingdings" w:hAnsi="Wingdings" w:hint="default"/>
      </w:rPr>
    </w:lvl>
  </w:abstractNum>
  <w:abstractNum w:abstractNumId="6" w15:restartNumberingAfterBreak="0">
    <w:nsid w:val="118B2EC6"/>
    <w:multiLevelType w:val="hybridMultilevel"/>
    <w:tmpl w:val="93E8D95E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80"/>
      </w:pPr>
      <w:rPr>
        <w:rFonts w:ascii="Wingdings" w:hAnsi="Wingdings" w:hint="default"/>
      </w:rPr>
    </w:lvl>
  </w:abstractNum>
  <w:abstractNum w:abstractNumId="7" w15:restartNumberingAfterBreak="0">
    <w:nsid w:val="195E51EB"/>
    <w:multiLevelType w:val="hybridMultilevel"/>
    <w:tmpl w:val="DE225310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80"/>
      </w:pPr>
      <w:rPr>
        <w:rFonts w:ascii="Wingdings" w:hAnsi="Wingdings" w:hint="default"/>
      </w:rPr>
    </w:lvl>
  </w:abstractNum>
  <w:abstractNum w:abstractNumId="8" w15:restartNumberingAfterBreak="0">
    <w:nsid w:val="1B1649E7"/>
    <w:multiLevelType w:val="hybridMultilevel"/>
    <w:tmpl w:val="E9B668D0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1E8D3170"/>
    <w:multiLevelType w:val="hybridMultilevel"/>
    <w:tmpl w:val="82CC52B8"/>
    <w:lvl w:ilvl="0" w:tplc="F814B0F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1F997418"/>
    <w:multiLevelType w:val="hybridMultilevel"/>
    <w:tmpl w:val="082E204C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80"/>
      </w:pPr>
      <w:rPr>
        <w:rFonts w:ascii="Wingdings" w:hAnsi="Wingdings" w:hint="default"/>
      </w:rPr>
    </w:lvl>
  </w:abstractNum>
  <w:abstractNum w:abstractNumId="11" w15:restartNumberingAfterBreak="0">
    <w:nsid w:val="2142257B"/>
    <w:multiLevelType w:val="hybridMultilevel"/>
    <w:tmpl w:val="358211C6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80"/>
      </w:pPr>
      <w:rPr>
        <w:rFonts w:ascii="Wingdings" w:hAnsi="Wingdings" w:hint="default"/>
      </w:rPr>
    </w:lvl>
  </w:abstractNum>
  <w:abstractNum w:abstractNumId="12" w15:restartNumberingAfterBreak="0">
    <w:nsid w:val="37A749E2"/>
    <w:multiLevelType w:val="hybridMultilevel"/>
    <w:tmpl w:val="5EE4EB98"/>
    <w:lvl w:ilvl="0" w:tplc="F814B0F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48367BB1"/>
    <w:multiLevelType w:val="hybridMultilevel"/>
    <w:tmpl w:val="23E44F0E"/>
    <w:lvl w:ilvl="0" w:tplc="F814B0F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3446D9BE">
      <w:start w:val="1"/>
      <w:numFmt w:val="decimal"/>
      <w:lvlText w:val="%2)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4AA01367"/>
    <w:multiLevelType w:val="hybridMultilevel"/>
    <w:tmpl w:val="55D09CD6"/>
    <w:lvl w:ilvl="0" w:tplc="F814B0F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50F03DE2"/>
    <w:multiLevelType w:val="hybridMultilevel"/>
    <w:tmpl w:val="40A461BE"/>
    <w:lvl w:ilvl="0" w:tplc="F814B0F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5E3D03E4"/>
    <w:multiLevelType w:val="hybridMultilevel"/>
    <w:tmpl w:val="FD94BF8C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80"/>
      </w:pPr>
      <w:rPr>
        <w:rFonts w:ascii="Wingdings" w:hAnsi="Wingdings" w:hint="default"/>
      </w:rPr>
    </w:lvl>
  </w:abstractNum>
  <w:abstractNum w:abstractNumId="17" w15:restartNumberingAfterBreak="0">
    <w:nsid w:val="61066CCB"/>
    <w:multiLevelType w:val="hybridMultilevel"/>
    <w:tmpl w:val="0B726FEC"/>
    <w:lvl w:ilvl="0" w:tplc="1A20B84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E56F5AC">
      <w:start w:val="186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F4683A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952D2E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7643C2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954251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ACA9FA2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C286E3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20E081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24529DD"/>
    <w:multiLevelType w:val="hybridMultilevel"/>
    <w:tmpl w:val="78526E86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80"/>
      </w:pPr>
      <w:rPr>
        <w:rFonts w:ascii="Wingdings" w:hAnsi="Wingdings" w:hint="default"/>
      </w:rPr>
    </w:lvl>
  </w:abstractNum>
  <w:abstractNum w:abstractNumId="19" w15:restartNumberingAfterBreak="0">
    <w:nsid w:val="676E3552"/>
    <w:multiLevelType w:val="hybridMultilevel"/>
    <w:tmpl w:val="B566AC68"/>
    <w:lvl w:ilvl="0" w:tplc="F814B0F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68C757D5"/>
    <w:multiLevelType w:val="hybridMultilevel"/>
    <w:tmpl w:val="810AE178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1" w15:restartNumberingAfterBreak="0">
    <w:nsid w:val="747B68F4"/>
    <w:multiLevelType w:val="hybridMultilevel"/>
    <w:tmpl w:val="314692AE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80"/>
      </w:pPr>
      <w:rPr>
        <w:rFonts w:ascii="Wingdings" w:hAnsi="Wingdings" w:hint="default"/>
      </w:rPr>
    </w:lvl>
  </w:abstractNum>
  <w:num w:numId="1" w16cid:durableId="759134393">
    <w:abstractNumId w:val="12"/>
  </w:num>
  <w:num w:numId="2" w16cid:durableId="655377820">
    <w:abstractNumId w:val="4"/>
  </w:num>
  <w:num w:numId="3" w16cid:durableId="148904550">
    <w:abstractNumId w:val="9"/>
  </w:num>
  <w:num w:numId="4" w16cid:durableId="579871178">
    <w:abstractNumId w:val="13"/>
  </w:num>
  <w:num w:numId="5" w16cid:durableId="1737360171">
    <w:abstractNumId w:val="14"/>
  </w:num>
  <w:num w:numId="6" w16cid:durableId="770245749">
    <w:abstractNumId w:val="16"/>
  </w:num>
  <w:num w:numId="7" w16cid:durableId="1539388305">
    <w:abstractNumId w:val="21"/>
  </w:num>
  <w:num w:numId="8" w16cid:durableId="625697104">
    <w:abstractNumId w:val="18"/>
  </w:num>
  <w:num w:numId="9" w16cid:durableId="490221862">
    <w:abstractNumId w:val="6"/>
  </w:num>
  <w:num w:numId="10" w16cid:durableId="1070225668">
    <w:abstractNumId w:val="2"/>
  </w:num>
  <w:num w:numId="11" w16cid:durableId="319503288">
    <w:abstractNumId w:val="11"/>
  </w:num>
  <w:num w:numId="12" w16cid:durableId="770664264">
    <w:abstractNumId w:val="7"/>
  </w:num>
  <w:num w:numId="13" w16cid:durableId="1130514405">
    <w:abstractNumId w:val="10"/>
  </w:num>
  <w:num w:numId="14" w16cid:durableId="815218358">
    <w:abstractNumId w:val="17"/>
  </w:num>
  <w:num w:numId="15" w16cid:durableId="116727939">
    <w:abstractNumId w:val="15"/>
  </w:num>
  <w:num w:numId="16" w16cid:durableId="1190607312">
    <w:abstractNumId w:val="0"/>
  </w:num>
  <w:num w:numId="17" w16cid:durableId="111093151">
    <w:abstractNumId w:val="5"/>
  </w:num>
  <w:num w:numId="18" w16cid:durableId="545458316">
    <w:abstractNumId w:val="19"/>
  </w:num>
  <w:num w:numId="19" w16cid:durableId="1990402169">
    <w:abstractNumId w:val="1"/>
  </w:num>
  <w:num w:numId="20" w16cid:durableId="1516188251">
    <w:abstractNumId w:val="8"/>
  </w:num>
  <w:num w:numId="21" w16cid:durableId="2134058693">
    <w:abstractNumId w:val="20"/>
  </w:num>
  <w:num w:numId="22" w16cid:durableId="37061708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5170"/>
    <w:rsid w:val="00000A19"/>
    <w:rsid w:val="00001A21"/>
    <w:rsid w:val="00005DB5"/>
    <w:rsid w:val="00006A31"/>
    <w:rsid w:val="00012E08"/>
    <w:rsid w:val="00014EC4"/>
    <w:rsid w:val="0001733E"/>
    <w:rsid w:val="00017DE4"/>
    <w:rsid w:val="00021F10"/>
    <w:rsid w:val="000240A0"/>
    <w:rsid w:val="0002593F"/>
    <w:rsid w:val="00031D4F"/>
    <w:rsid w:val="00032943"/>
    <w:rsid w:val="00032EC2"/>
    <w:rsid w:val="00033ADB"/>
    <w:rsid w:val="00035D43"/>
    <w:rsid w:val="0003737A"/>
    <w:rsid w:val="000408DF"/>
    <w:rsid w:val="000417E9"/>
    <w:rsid w:val="00042403"/>
    <w:rsid w:val="00045A08"/>
    <w:rsid w:val="00046B8B"/>
    <w:rsid w:val="00046D9B"/>
    <w:rsid w:val="00047428"/>
    <w:rsid w:val="000522B0"/>
    <w:rsid w:val="00056AB5"/>
    <w:rsid w:val="0006156F"/>
    <w:rsid w:val="00061612"/>
    <w:rsid w:val="000625D1"/>
    <w:rsid w:val="000637DA"/>
    <w:rsid w:val="00063A7A"/>
    <w:rsid w:val="00064FB7"/>
    <w:rsid w:val="000650CF"/>
    <w:rsid w:val="000651A8"/>
    <w:rsid w:val="00065D4D"/>
    <w:rsid w:val="00070A38"/>
    <w:rsid w:val="00071AF8"/>
    <w:rsid w:val="000722EA"/>
    <w:rsid w:val="000724F4"/>
    <w:rsid w:val="00072BDC"/>
    <w:rsid w:val="00073D9B"/>
    <w:rsid w:val="00074D1D"/>
    <w:rsid w:val="000802B5"/>
    <w:rsid w:val="000807DB"/>
    <w:rsid w:val="0008388D"/>
    <w:rsid w:val="0008486A"/>
    <w:rsid w:val="00086566"/>
    <w:rsid w:val="0008682E"/>
    <w:rsid w:val="00086D02"/>
    <w:rsid w:val="00090F2A"/>
    <w:rsid w:val="00092C26"/>
    <w:rsid w:val="00093471"/>
    <w:rsid w:val="000934EA"/>
    <w:rsid w:val="00093B09"/>
    <w:rsid w:val="00097FC6"/>
    <w:rsid w:val="000A49C0"/>
    <w:rsid w:val="000A7AF9"/>
    <w:rsid w:val="000B47C5"/>
    <w:rsid w:val="000B4FC0"/>
    <w:rsid w:val="000B72D1"/>
    <w:rsid w:val="000B7D74"/>
    <w:rsid w:val="000C0599"/>
    <w:rsid w:val="000C10D3"/>
    <w:rsid w:val="000C6143"/>
    <w:rsid w:val="000D30F2"/>
    <w:rsid w:val="000D6CCC"/>
    <w:rsid w:val="000D6E71"/>
    <w:rsid w:val="000E29B4"/>
    <w:rsid w:val="000E367E"/>
    <w:rsid w:val="000E3A11"/>
    <w:rsid w:val="000F507C"/>
    <w:rsid w:val="00101B6D"/>
    <w:rsid w:val="00102B1D"/>
    <w:rsid w:val="00106155"/>
    <w:rsid w:val="00113A4B"/>
    <w:rsid w:val="00115DE1"/>
    <w:rsid w:val="001162E1"/>
    <w:rsid w:val="00121FE7"/>
    <w:rsid w:val="001248E5"/>
    <w:rsid w:val="00124DF4"/>
    <w:rsid w:val="0013181F"/>
    <w:rsid w:val="001320EC"/>
    <w:rsid w:val="001347B7"/>
    <w:rsid w:val="00136478"/>
    <w:rsid w:val="00144CC2"/>
    <w:rsid w:val="0014583E"/>
    <w:rsid w:val="00147DAC"/>
    <w:rsid w:val="00147FF3"/>
    <w:rsid w:val="00150270"/>
    <w:rsid w:val="00150A3E"/>
    <w:rsid w:val="00156478"/>
    <w:rsid w:val="00156DF8"/>
    <w:rsid w:val="00156EF5"/>
    <w:rsid w:val="00160B58"/>
    <w:rsid w:val="0016394A"/>
    <w:rsid w:val="00166193"/>
    <w:rsid w:val="00166957"/>
    <w:rsid w:val="001754E0"/>
    <w:rsid w:val="00175858"/>
    <w:rsid w:val="001821AD"/>
    <w:rsid w:val="0018489E"/>
    <w:rsid w:val="00184DC0"/>
    <w:rsid w:val="00185780"/>
    <w:rsid w:val="00190C2C"/>
    <w:rsid w:val="001949B5"/>
    <w:rsid w:val="00194D4A"/>
    <w:rsid w:val="0019578F"/>
    <w:rsid w:val="001963CA"/>
    <w:rsid w:val="001A1775"/>
    <w:rsid w:val="001A2E77"/>
    <w:rsid w:val="001A3661"/>
    <w:rsid w:val="001B11B7"/>
    <w:rsid w:val="001B4C97"/>
    <w:rsid w:val="001B609E"/>
    <w:rsid w:val="001B6D13"/>
    <w:rsid w:val="001B7094"/>
    <w:rsid w:val="001B7817"/>
    <w:rsid w:val="001B7962"/>
    <w:rsid w:val="001C0CF1"/>
    <w:rsid w:val="001C10AC"/>
    <w:rsid w:val="001C22BD"/>
    <w:rsid w:val="001C5AB7"/>
    <w:rsid w:val="001C6318"/>
    <w:rsid w:val="001C6B2D"/>
    <w:rsid w:val="001C7F76"/>
    <w:rsid w:val="001D4D5A"/>
    <w:rsid w:val="001D581B"/>
    <w:rsid w:val="001D64BE"/>
    <w:rsid w:val="001D7782"/>
    <w:rsid w:val="001E0CAA"/>
    <w:rsid w:val="001E2ADA"/>
    <w:rsid w:val="001E2B76"/>
    <w:rsid w:val="001E31F3"/>
    <w:rsid w:val="001E3672"/>
    <w:rsid w:val="001E3DEC"/>
    <w:rsid w:val="001E47CD"/>
    <w:rsid w:val="001E48A9"/>
    <w:rsid w:val="001E6857"/>
    <w:rsid w:val="001F2184"/>
    <w:rsid w:val="001F2D66"/>
    <w:rsid w:val="001F2F79"/>
    <w:rsid w:val="001F329E"/>
    <w:rsid w:val="001F392B"/>
    <w:rsid w:val="00201816"/>
    <w:rsid w:val="00202E65"/>
    <w:rsid w:val="00203105"/>
    <w:rsid w:val="00207DE5"/>
    <w:rsid w:val="002147D1"/>
    <w:rsid w:val="0021636E"/>
    <w:rsid w:val="00217480"/>
    <w:rsid w:val="00223254"/>
    <w:rsid w:val="0022371D"/>
    <w:rsid w:val="00224057"/>
    <w:rsid w:val="0022750F"/>
    <w:rsid w:val="0022787C"/>
    <w:rsid w:val="002360D8"/>
    <w:rsid w:val="00236FAE"/>
    <w:rsid w:val="00237664"/>
    <w:rsid w:val="00243007"/>
    <w:rsid w:val="002444AB"/>
    <w:rsid w:val="00244D0A"/>
    <w:rsid w:val="00251BC0"/>
    <w:rsid w:val="00252FF7"/>
    <w:rsid w:val="00256358"/>
    <w:rsid w:val="0026502D"/>
    <w:rsid w:val="0027055C"/>
    <w:rsid w:val="00274840"/>
    <w:rsid w:val="00275D44"/>
    <w:rsid w:val="00276288"/>
    <w:rsid w:val="00281657"/>
    <w:rsid w:val="00282606"/>
    <w:rsid w:val="00282FE7"/>
    <w:rsid w:val="00283401"/>
    <w:rsid w:val="00284EA3"/>
    <w:rsid w:val="00284F6D"/>
    <w:rsid w:val="00286531"/>
    <w:rsid w:val="002873A1"/>
    <w:rsid w:val="00292F00"/>
    <w:rsid w:val="00294FBA"/>
    <w:rsid w:val="002962C8"/>
    <w:rsid w:val="002A39C9"/>
    <w:rsid w:val="002A5143"/>
    <w:rsid w:val="002A5819"/>
    <w:rsid w:val="002A6621"/>
    <w:rsid w:val="002A776B"/>
    <w:rsid w:val="002B27EF"/>
    <w:rsid w:val="002B2E84"/>
    <w:rsid w:val="002B40C5"/>
    <w:rsid w:val="002B46BD"/>
    <w:rsid w:val="002B4A88"/>
    <w:rsid w:val="002B53F6"/>
    <w:rsid w:val="002B5967"/>
    <w:rsid w:val="002B63E9"/>
    <w:rsid w:val="002B65BC"/>
    <w:rsid w:val="002B6628"/>
    <w:rsid w:val="002B7B95"/>
    <w:rsid w:val="002C0B64"/>
    <w:rsid w:val="002C0EE2"/>
    <w:rsid w:val="002C12FA"/>
    <w:rsid w:val="002C192E"/>
    <w:rsid w:val="002C2738"/>
    <w:rsid w:val="002C32CF"/>
    <w:rsid w:val="002C43AE"/>
    <w:rsid w:val="002C4602"/>
    <w:rsid w:val="002D0FC2"/>
    <w:rsid w:val="002D1232"/>
    <w:rsid w:val="002D238C"/>
    <w:rsid w:val="002D2A5A"/>
    <w:rsid w:val="002D3662"/>
    <w:rsid w:val="002D3FC2"/>
    <w:rsid w:val="002E049C"/>
    <w:rsid w:val="002E1ABA"/>
    <w:rsid w:val="002E2AD2"/>
    <w:rsid w:val="002E319E"/>
    <w:rsid w:val="002E349A"/>
    <w:rsid w:val="002E4E3B"/>
    <w:rsid w:val="002E774C"/>
    <w:rsid w:val="002F12A4"/>
    <w:rsid w:val="002F1B6A"/>
    <w:rsid w:val="002F2F5B"/>
    <w:rsid w:val="002F3664"/>
    <w:rsid w:val="002F4D9C"/>
    <w:rsid w:val="002F5414"/>
    <w:rsid w:val="003020D5"/>
    <w:rsid w:val="00302B1D"/>
    <w:rsid w:val="00303550"/>
    <w:rsid w:val="00305680"/>
    <w:rsid w:val="003219FD"/>
    <w:rsid w:val="003228FE"/>
    <w:rsid w:val="0032441E"/>
    <w:rsid w:val="0032506B"/>
    <w:rsid w:val="003256EB"/>
    <w:rsid w:val="003257F3"/>
    <w:rsid w:val="0032618C"/>
    <w:rsid w:val="00326ECE"/>
    <w:rsid w:val="00331ED3"/>
    <w:rsid w:val="0033300B"/>
    <w:rsid w:val="00333458"/>
    <w:rsid w:val="00334995"/>
    <w:rsid w:val="00334AFC"/>
    <w:rsid w:val="0033655E"/>
    <w:rsid w:val="003440F7"/>
    <w:rsid w:val="0034474D"/>
    <w:rsid w:val="00346326"/>
    <w:rsid w:val="003465E5"/>
    <w:rsid w:val="00346D1F"/>
    <w:rsid w:val="003534A9"/>
    <w:rsid w:val="003553C0"/>
    <w:rsid w:val="00355564"/>
    <w:rsid w:val="003566EE"/>
    <w:rsid w:val="003573FD"/>
    <w:rsid w:val="003636D5"/>
    <w:rsid w:val="003640C8"/>
    <w:rsid w:val="00364C64"/>
    <w:rsid w:val="00370EF4"/>
    <w:rsid w:val="00372764"/>
    <w:rsid w:val="00373159"/>
    <w:rsid w:val="003737D9"/>
    <w:rsid w:val="003740B6"/>
    <w:rsid w:val="00375917"/>
    <w:rsid w:val="00376566"/>
    <w:rsid w:val="003806C5"/>
    <w:rsid w:val="00380B86"/>
    <w:rsid w:val="00380E18"/>
    <w:rsid w:val="003847E7"/>
    <w:rsid w:val="003869A9"/>
    <w:rsid w:val="00386DA4"/>
    <w:rsid w:val="00386FE4"/>
    <w:rsid w:val="0038750E"/>
    <w:rsid w:val="003904A4"/>
    <w:rsid w:val="00391B4A"/>
    <w:rsid w:val="003924ED"/>
    <w:rsid w:val="00392C32"/>
    <w:rsid w:val="00393211"/>
    <w:rsid w:val="0039333C"/>
    <w:rsid w:val="00394DC1"/>
    <w:rsid w:val="00394E89"/>
    <w:rsid w:val="0039527B"/>
    <w:rsid w:val="00395E18"/>
    <w:rsid w:val="003A1753"/>
    <w:rsid w:val="003A2ED4"/>
    <w:rsid w:val="003A3B6F"/>
    <w:rsid w:val="003A7615"/>
    <w:rsid w:val="003A78DF"/>
    <w:rsid w:val="003B06E9"/>
    <w:rsid w:val="003B1D72"/>
    <w:rsid w:val="003B5855"/>
    <w:rsid w:val="003B6192"/>
    <w:rsid w:val="003B61CC"/>
    <w:rsid w:val="003B6A18"/>
    <w:rsid w:val="003C183A"/>
    <w:rsid w:val="003C2306"/>
    <w:rsid w:val="003C2F30"/>
    <w:rsid w:val="003C41D3"/>
    <w:rsid w:val="003C503C"/>
    <w:rsid w:val="003D03E3"/>
    <w:rsid w:val="003D0D31"/>
    <w:rsid w:val="003D308B"/>
    <w:rsid w:val="003D3120"/>
    <w:rsid w:val="003D3205"/>
    <w:rsid w:val="003D3F02"/>
    <w:rsid w:val="003D425D"/>
    <w:rsid w:val="003D4394"/>
    <w:rsid w:val="003D6529"/>
    <w:rsid w:val="003D764B"/>
    <w:rsid w:val="003E24E7"/>
    <w:rsid w:val="003E55F9"/>
    <w:rsid w:val="003F0672"/>
    <w:rsid w:val="003F28E8"/>
    <w:rsid w:val="003F3D0E"/>
    <w:rsid w:val="003F6B7C"/>
    <w:rsid w:val="003F7044"/>
    <w:rsid w:val="003F764B"/>
    <w:rsid w:val="00400CF7"/>
    <w:rsid w:val="00402463"/>
    <w:rsid w:val="00404C06"/>
    <w:rsid w:val="00405E25"/>
    <w:rsid w:val="00406D34"/>
    <w:rsid w:val="0040749A"/>
    <w:rsid w:val="00411493"/>
    <w:rsid w:val="004114E2"/>
    <w:rsid w:val="00412040"/>
    <w:rsid w:val="0041478A"/>
    <w:rsid w:val="00416154"/>
    <w:rsid w:val="00416C1C"/>
    <w:rsid w:val="00421169"/>
    <w:rsid w:val="00421E96"/>
    <w:rsid w:val="00424207"/>
    <w:rsid w:val="0042539C"/>
    <w:rsid w:val="00426CED"/>
    <w:rsid w:val="00430377"/>
    <w:rsid w:val="004333F3"/>
    <w:rsid w:val="00436AD7"/>
    <w:rsid w:val="00437700"/>
    <w:rsid w:val="00446DD3"/>
    <w:rsid w:val="00447541"/>
    <w:rsid w:val="004537E5"/>
    <w:rsid w:val="00456EA8"/>
    <w:rsid w:val="0046213C"/>
    <w:rsid w:val="00464799"/>
    <w:rsid w:val="0046549B"/>
    <w:rsid w:val="0046763C"/>
    <w:rsid w:val="004712C5"/>
    <w:rsid w:val="00472267"/>
    <w:rsid w:val="00473358"/>
    <w:rsid w:val="00473F11"/>
    <w:rsid w:val="004742C9"/>
    <w:rsid w:val="00474ADE"/>
    <w:rsid w:val="00476E48"/>
    <w:rsid w:val="004810BD"/>
    <w:rsid w:val="004853A3"/>
    <w:rsid w:val="00485652"/>
    <w:rsid w:val="004876D0"/>
    <w:rsid w:val="004903C1"/>
    <w:rsid w:val="004961AE"/>
    <w:rsid w:val="004965FA"/>
    <w:rsid w:val="0049693D"/>
    <w:rsid w:val="004A41C3"/>
    <w:rsid w:val="004A5296"/>
    <w:rsid w:val="004A7EA8"/>
    <w:rsid w:val="004B4C48"/>
    <w:rsid w:val="004B6B52"/>
    <w:rsid w:val="004C0D55"/>
    <w:rsid w:val="004C3608"/>
    <w:rsid w:val="004C3C48"/>
    <w:rsid w:val="004C52E0"/>
    <w:rsid w:val="004C6567"/>
    <w:rsid w:val="004D0B83"/>
    <w:rsid w:val="004D1F29"/>
    <w:rsid w:val="004D4908"/>
    <w:rsid w:val="004D4F72"/>
    <w:rsid w:val="004D5BE2"/>
    <w:rsid w:val="004D6E4A"/>
    <w:rsid w:val="004D7600"/>
    <w:rsid w:val="004E1994"/>
    <w:rsid w:val="004E4547"/>
    <w:rsid w:val="004E6013"/>
    <w:rsid w:val="004E7AE0"/>
    <w:rsid w:val="004F098B"/>
    <w:rsid w:val="004F294C"/>
    <w:rsid w:val="004F470F"/>
    <w:rsid w:val="004F5D20"/>
    <w:rsid w:val="004F7E54"/>
    <w:rsid w:val="005000C5"/>
    <w:rsid w:val="00501B3B"/>
    <w:rsid w:val="00501D12"/>
    <w:rsid w:val="005130A6"/>
    <w:rsid w:val="00513D66"/>
    <w:rsid w:val="0051463D"/>
    <w:rsid w:val="00514911"/>
    <w:rsid w:val="00514D8D"/>
    <w:rsid w:val="00517935"/>
    <w:rsid w:val="00521DC4"/>
    <w:rsid w:val="00522D06"/>
    <w:rsid w:val="005247AC"/>
    <w:rsid w:val="00526865"/>
    <w:rsid w:val="00527AB0"/>
    <w:rsid w:val="00531316"/>
    <w:rsid w:val="00532D80"/>
    <w:rsid w:val="00534349"/>
    <w:rsid w:val="005361FC"/>
    <w:rsid w:val="005401A2"/>
    <w:rsid w:val="00543185"/>
    <w:rsid w:val="00552250"/>
    <w:rsid w:val="00556E71"/>
    <w:rsid w:val="0056497D"/>
    <w:rsid w:val="0056661F"/>
    <w:rsid w:val="005666C6"/>
    <w:rsid w:val="00567705"/>
    <w:rsid w:val="00567D65"/>
    <w:rsid w:val="005725BC"/>
    <w:rsid w:val="005805EE"/>
    <w:rsid w:val="005821F9"/>
    <w:rsid w:val="00582464"/>
    <w:rsid w:val="005837AB"/>
    <w:rsid w:val="0058388D"/>
    <w:rsid w:val="00585BC9"/>
    <w:rsid w:val="0058684F"/>
    <w:rsid w:val="00593AE7"/>
    <w:rsid w:val="00596248"/>
    <w:rsid w:val="00596B64"/>
    <w:rsid w:val="0059742A"/>
    <w:rsid w:val="00597AE8"/>
    <w:rsid w:val="005A03E6"/>
    <w:rsid w:val="005A3A11"/>
    <w:rsid w:val="005A72EF"/>
    <w:rsid w:val="005A7E7A"/>
    <w:rsid w:val="005B1ECE"/>
    <w:rsid w:val="005B28F6"/>
    <w:rsid w:val="005B55EA"/>
    <w:rsid w:val="005B571C"/>
    <w:rsid w:val="005B5C2E"/>
    <w:rsid w:val="005B6091"/>
    <w:rsid w:val="005B6484"/>
    <w:rsid w:val="005B7C81"/>
    <w:rsid w:val="005C17CA"/>
    <w:rsid w:val="005C3010"/>
    <w:rsid w:val="005C3653"/>
    <w:rsid w:val="005C4298"/>
    <w:rsid w:val="005D06F5"/>
    <w:rsid w:val="005D2626"/>
    <w:rsid w:val="005D276B"/>
    <w:rsid w:val="005D29E8"/>
    <w:rsid w:val="005D433E"/>
    <w:rsid w:val="005E10EC"/>
    <w:rsid w:val="005E10F1"/>
    <w:rsid w:val="005E4E38"/>
    <w:rsid w:val="005E62BC"/>
    <w:rsid w:val="005E631F"/>
    <w:rsid w:val="005F1E09"/>
    <w:rsid w:val="005F2709"/>
    <w:rsid w:val="005F2A97"/>
    <w:rsid w:val="005F5B94"/>
    <w:rsid w:val="005F5DCD"/>
    <w:rsid w:val="005F68D7"/>
    <w:rsid w:val="005F76E2"/>
    <w:rsid w:val="00610B4A"/>
    <w:rsid w:val="00612C96"/>
    <w:rsid w:val="00615975"/>
    <w:rsid w:val="006164B7"/>
    <w:rsid w:val="006166CA"/>
    <w:rsid w:val="00616C3E"/>
    <w:rsid w:val="00617DC6"/>
    <w:rsid w:val="0062019F"/>
    <w:rsid w:val="00620E2B"/>
    <w:rsid w:val="00622C0D"/>
    <w:rsid w:val="00623B48"/>
    <w:rsid w:val="006242D2"/>
    <w:rsid w:val="00625263"/>
    <w:rsid w:val="00632899"/>
    <w:rsid w:val="006334C3"/>
    <w:rsid w:val="00633882"/>
    <w:rsid w:val="006338AB"/>
    <w:rsid w:val="0063597E"/>
    <w:rsid w:val="00635C7C"/>
    <w:rsid w:val="00641173"/>
    <w:rsid w:val="006423DC"/>
    <w:rsid w:val="00643369"/>
    <w:rsid w:val="0064336A"/>
    <w:rsid w:val="00644F02"/>
    <w:rsid w:val="00644F31"/>
    <w:rsid w:val="00651A4C"/>
    <w:rsid w:val="00651A6A"/>
    <w:rsid w:val="006528FF"/>
    <w:rsid w:val="00657F83"/>
    <w:rsid w:val="006610D6"/>
    <w:rsid w:val="00661B33"/>
    <w:rsid w:val="006629E5"/>
    <w:rsid w:val="00662DC8"/>
    <w:rsid w:val="006658A3"/>
    <w:rsid w:val="00665B04"/>
    <w:rsid w:val="0066699D"/>
    <w:rsid w:val="00666DD4"/>
    <w:rsid w:val="0066701A"/>
    <w:rsid w:val="00670AC0"/>
    <w:rsid w:val="0067199F"/>
    <w:rsid w:val="00671AB6"/>
    <w:rsid w:val="00671FDC"/>
    <w:rsid w:val="00673AA9"/>
    <w:rsid w:val="00677C60"/>
    <w:rsid w:val="0068365C"/>
    <w:rsid w:val="006841B3"/>
    <w:rsid w:val="00686B7B"/>
    <w:rsid w:val="0068708C"/>
    <w:rsid w:val="00687888"/>
    <w:rsid w:val="00690430"/>
    <w:rsid w:val="00691A5C"/>
    <w:rsid w:val="00692914"/>
    <w:rsid w:val="00692BA9"/>
    <w:rsid w:val="00697F7E"/>
    <w:rsid w:val="006A189D"/>
    <w:rsid w:val="006A6B8C"/>
    <w:rsid w:val="006B0DE4"/>
    <w:rsid w:val="006B344F"/>
    <w:rsid w:val="006B47AF"/>
    <w:rsid w:val="006C0312"/>
    <w:rsid w:val="006C07EE"/>
    <w:rsid w:val="006C123A"/>
    <w:rsid w:val="006C1F91"/>
    <w:rsid w:val="006C2D50"/>
    <w:rsid w:val="006C33C2"/>
    <w:rsid w:val="006C4172"/>
    <w:rsid w:val="006C42DB"/>
    <w:rsid w:val="006D05D4"/>
    <w:rsid w:val="006D3186"/>
    <w:rsid w:val="006D69D2"/>
    <w:rsid w:val="006E24D9"/>
    <w:rsid w:val="006E29F7"/>
    <w:rsid w:val="006E2C45"/>
    <w:rsid w:val="006E41CA"/>
    <w:rsid w:val="006E636E"/>
    <w:rsid w:val="006E7CB6"/>
    <w:rsid w:val="006F0C3E"/>
    <w:rsid w:val="006F18A8"/>
    <w:rsid w:val="006F18B6"/>
    <w:rsid w:val="006F54E9"/>
    <w:rsid w:val="006F55B1"/>
    <w:rsid w:val="007034C3"/>
    <w:rsid w:val="00703671"/>
    <w:rsid w:val="007044AF"/>
    <w:rsid w:val="0070466D"/>
    <w:rsid w:val="00704849"/>
    <w:rsid w:val="00715079"/>
    <w:rsid w:val="007168B6"/>
    <w:rsid w:val="00717426"/>
    <w:rsid w:val="0072278E"/>
    <w:rsid w:val="007247A5"/>
    <w:rsid w:val="0072556F"/>
    <w:rsid w:val="00736027"/>
    <w:rsid w:val="00742243"/>
    <w:rsid w:val="007427BE"/>
    <w:rsid w:val="00743201"/>
    <w:rsid w:val="00744E69"/>
    <w:rsid w:val="00745E50"/>
    <w:rsid w:val="00745E5C"/>
    <w:rsid w:val="00746377"/>
    <w:rsid w:val="007510AD"/>
    <w:rsid w:val="0075152B"/>
    <w:rsid w:val="00754031"/>
    <w:rsid w:val="00754C4C"/>
    <w:rsid w:val="0075519B"/>
    <w:rsid w:val="00756263"/>
    <w:rsid w:val="00756268"/>
    <w:rsid w:val="0075660D"/>
    <w:rsid w:val="00761366"/>
    <w:rsid w:val="00763A37"/>
    <w:rsid w:val="007644D4"/>
    <w:rsid w:val="0076469B"/>
    <w:rsid w:val="00765FEF"/>
    <w:rsid w:val="00771918"/>
    <w:rsid w:val="007720C9"/>
    <w:rsid w:val="00774F3F"/>
    <w:rsid w:val="0077572B"/>
    <w:rsid w:val="00775BA6"/>
    <w:rsid w:val="00777DDB"/>
    <w:rsid w:val="007828CE"/>
    <w:rsid w:val="0078388F"/>
    <w:rsid w:val="00785081"/>
    <w:rsid w:val="00785B27"/>
    <w:rsid w:val="0078798F"/>
    <w:rsid w:val="00787A7D"/>
    <w:rsid w:val="00792AC2"/>
    <w:rsid w:val="00793ED1"/>
    <w:rsid w:val="0079554D"/>
    <w:rsid w:val="007964DD"/>
    <w:rsid w:val="00796631"/>
    <w:rsid w:val="00797070"/>
    <w:rsid w:val="007A11ED"/>
    <w:rsid w:val="007A23F4"/>
    <w:rsid w:val="007A7A22"/>
    <w:rsid w:val="007B0D38"/>
    <w:rsid w:val="007B16EB"/>
    <w:rsid w:val="007B6208"/>
    <w:rsid w:val="007C11A3"/>
    <w:rsid w:val="007C207B"/>
    <w:rsid w:val="007C323D"/>
    <w:rsid w:val="007C39DE"/>
    <w:rsid w:val="007C534D"/>
    <w:rsid w:val="007C5C85"/>
    <w:rsid w:val="007C60D9"/>
    <w:rsid w:val="007C7E47"/>
    <w:rsid w:val="007D0364"/>
    <w:rsid w:val="007D05D8"/>
    <w:rsid w:val="007D0B58"/>
    <w:rsid w:val="007D2188"/>
    <w:rsid w:val="007D3307"/>
    <w:rsid w:val="007D3690"/>
    <w:rsid w:val="007D3FAC"/>
    <w:rsid w:val="007D52EA"/>
    <w:rsid w:val="007D6105"/>
    <w:rsid w:val="007E11DB"/>
    <w:rsid w:val="007E16CC"/>
    <w:rsid w:val="007E5A41"/>
    <w:rsid w:val="007F01E8"/>
    <w:rsid w:val="007F0ED4"/>
    <w:rsid w:val="007F4577"/>
    <w:rsid w:val="0080257D"/>
    <w:rsid w:val="00804672"/>
    <w:rsid w:val="00804E40"/>
    <w:rsid w:val="008056A1"/>
    <w:rsid w:val="00805EB7"/>
    <w:rsid w:val="00806979"/>
    <w:rsid w:val="00807DCE"/>
    <w:rsid w:val="008136F9"/>
    <w:rsid w:val="008146DA"/>
    <w:rsid w:val="00814E33"/>
    <w:rsid w:val="008213F5"/>
    <w:rsid w:val="0082165A"/>
    <w:rsid w:val="00822E29"/>
    <w:rsid w:val="00822FB6"/>
    <w:rsid w:val="0082363A"/>
    <w:rsid w:val="00824313"/>
    <w:rsid w:val="00824A79"/>
    <w:rsid w:val="008252E0"/>
    <w:rsid w:val="00833149"/>
    <w:rsid w:val="00837C8B"/>
    <w:rsid w:val="00840FB5"/>
    <w:rsid w:val="008438C7"/>
    <w:rsid w:val="008479BC"/>
    <w:rsid w:val="00850F4A"/>
    <w:rsid w:val="00853674"/>
    <w:rsid w:val="00857AB8"/>
    <w:rsid w:val="00857BC2"/>
    <w:rsid w:val="00857D2A"/>
    <w:rsid w:val="008610A1"/>
    <w:rsid w:val="00864133"/>
    <w:rsid w:val="00865C19"/>
    <w:rsid w:val="00865CD5"/>
    <w:rsid w:val="00866CDB"/>
    <w:rsid w:val="00875016"/>
    <w:rsid w:val="00875286"/>
    <w:rsid w:val="00875A95"/>
    <w:rsid w:val="00876D96"/>
    <w:rsid w:val="008775FB"/>
    <w:rsid w:val="00877A87"/>
    <w:rsid w:val="00877DE7"/>
    <w:rsid w:val="00880A79"/>
    <w:rsid w:val="008900FB"/>
    <w:rsid w:val="00890AB1"/>
    <w:rsid w:val="00892E3C"/>
    <w:rsid w:val="008961C5"/>
    <w:rsid w:val="008965FE"/>
    <w:rsid w:val="008A1656"/>
    <w:rsid w:val="008A189F"/>
    <w:rsid w:val="008B3C3C"/>
    <w:rsid w:val="008B496E"/>
    <w:rsid w:val="008B6201"/>
    <w:rsid w:val="008B6B79"/>
    <w:rsid w:val="008B6E0E"/>
    <w:rsid w:val="008B73E8"/>
    <w:rsid w:val="008C1316"/>
    <w:rsid w:val="008C1960"/>
    <w:rsid w:val="008C2526"/>
    <w:rsid w:val="008C392D"/>
    <w:rsid w:val="008D1BE1"/>
    <w:rsid w:val="008D4564"/>
    <w:rsid w:val="008D4B7A"/>
    <w:rsid w:val="008D4FF0"/>
    <w:rsid w:val="008D5170"/>
    <w:rsid w:val="008D5F48"/>
    <w:rsid w:val="008D63B5"/>
    <w:rsid w:val="008E04AA"/>
    <w:rsid w:val="008E2B50"/>
    <w:rsid w:val="008E325E"/>
    <w:rsid w:val="008E567D"/>
    <w:rsid w:val="008E7133"/>
    <w:rsid w:val="008E732E"/>
    <w:rsid w:val="008F4A0F"/>
    <w:rsid w:val="008F6052"/>
    <w:rsid w:val="008F7571"/>
    <w:rsid w:val="00902B22"/>
    <w:rsid w:val="00905235"/>
    <w:rsid w:val="00906A54"/>
    <w:rsid w:val="0090766D"/>
    <w:rsid w:val="0091131E"/>
    <w:rsid w:val="009138D0"/>
    <w:rsid w:val="009141AA"/>
    <w:rsid w:val="00914A83"/>
    <w:rsid w:val="009150DB"/>
    <w:rsid w:val="00917DDA"/>
    <w:rsid w:val="009230D7"/>
    <w:rsid w:val="009261AA"/>
    <w:rsid w:val="009319F4"/>
    <w:rsid w:val="00931A81"/>
    <w:rsid w:val="009328C9"/>
    <w:rsid w:val="00933EFF"/>
    <w:rsid w:val="009369CB"/>
    <w:rsid w:val="00940460"/>
    <w:rsid w:val="00940FE9"/>
    <w:rsid w:val="0094303F"/>
    <w:rsid w:val="009447E7"/>
    <w:rsid w:val="00944B9E"/>
    <w:rsid w:val="00947174"/>
    <w:rsid w:val="00951396"/>
    <w:rsid w:val="00952505"/>
    <w:rsid w:val="00953934"/>
    <w:rsid w:val="00954723"/>
    <w:rsid w:val="0095648F"/>
    <w:rsid w:val="009571BA"/>
    <w:rsid w:val="009608D7"/>
    <w:rsid w:val="009623B7"/>
    <w:rsid w:val="00962F57"/>
    <w:rsid w:val="009635D8"/>
    <w:rsid w:val="00964831"/>
    <w:rsid w:val="00964A79"/>
    <w:rsid w:val="00965F5C"/>
    <w:rsid w:val="00966003"/>
    <w:rsid w:val="009675AE"/>
    <w:rsid w:val="00975D69"/>
    <w:rsid w:val="00980FA6"/>
    <w:rsid w:val="0098111D"/>
    <w:rsid w:val="00984E99"/>
    <w:rsid w:val="0098508B"/>
    <w:rsid w:val="009864D7"/>
    <w:rsid w:val="00990A4B"/>
    <w:rsid w:val="00990CDC"/>
    <w:rsid w:val="0099234A"/>
    <w:rsid w:val="00992A6C"/>
    <w:rsid w:val="00995D4E"/>
    <w:rsid w:val="009968BB"/>
    <w:rsid w:val="0099731C"/>
    <w:rsid w:val="00997486"/>
    <w:rsid w:val="00997AD2"/>
    <w:rsid w:val="00997CDE"/>
    <w:rsid w:val="009A41CD"/>
    <w:rsid w:val="009A4508"/>
    <w:rsid w:val="009A4B3C"/>
    <w:rsid w:val="009A781F"/>
    <w:rsid w:val="009B055B"/>
    <w:rsid w:val="009B09B9"/>
    <w:rsid w:val="009B15E5"/>
    <w:rsid w:val="009B2651"/>
    <w:rsid w:val="009B46F0"/>
    <w:rsid w:val="009B47FA"/>
    <w:rsid w:val="009B4D3A"/>
    <w:rsid w:val="009B4EDE"/>
    <w:rsid w:val="009B6C9F"/>
    <w:rsid w:val="009C0AF3"/>
    <w:rsid w:val="009C136F"/>
    <w:rsid w:val="009C436A"/>
    <w:rsid w:val="009C4D12"/>
    <w:rsid w:val="009D0F54"/>
    <w:rsid w:val="009D0FF8"/>
    <w:rsid w:val="009D5F43"/>
    <w:rsid w:val="009F46D3"/>
    <w:rsid w:val="009F550F"/>
    <w:rsid w:val="009F7645"/>
    <w:rsid w:val="009F7A4A"/>
    <w:rsid w:val="00A03AB9"/>
    <w:rsid w:val="00A03D67"/>
    <w:rsid w:val="00A05AC7"/>
    <w:rsid w:val="00A10692"/>
    <w:rsid w:val="00A11A8C"/>
    <w:rsid w:val="00A16991"/>
    <w:rsid w:val="00A2154E"/>
    <w:rsid w:val="00A2259C"/>
    <w:rsid w:val="00A23B9C"/>
    <w:rsid w:val="00A245D7"/>
    <w:rsid w:val="00A33414"/>
    <w:rsid w:val="00A344B1"/>
    <w:rsid w:val="00A34E11"/>
    <w:rsid w:val="00A35813"/>
    <w:rsid w:val="00A4004F"/>
    <w:rsid w:val="00A41E27"/>
    <w:rsid w:val="00A43469"/>
    <w:rsid w:val="00A44BB6"/>
    <w:rsid w:val="00A46267"/>
    <w:rsid w:val="00A46634"/>
    <w:rsid w:val="00A46D46"/>
    <w:rsid w:val="00A46FE6"/>
    <w:rsid w:val="00A568DA"/>
    <w:rsid w:val="00A57214"/>
    <w:rsid w:val="00A6043C"/>
    <w:rsid w:val="00A63FAB"/>
    <w:rsid w:val="00A6432A"/>
    <w:rsid w:val="00A71950"/>
    <w:rsid w:val="00A72364"/>
    <w:rsid w:val="00A75B83"/>
    <w:rsid w:val="00A766CD"/>
    <w:rsid w:val="00A7673B"/>
    <w:rsid w:val="00A8022E"/>
    <w:rsid w:val="00A80903"/>
    <w:rsid w:val="00A80B06"/>
    <w:rsid w:val="00A85B76"/>
    <w:rsid w:val="00A8799A"/>
    <w:rsid w:val="00A90C18"/>
    <w:rsid w:val="00A91BE0"/>
    <w:rsid w:val="00A94132"/>
    <w:rsid w:val="00A975DA"/>
    <w:rsid w:val="00A97FA0"/>
    <w:rsid w:val="00AA2AA5"/>
    <w:rsid w:val="00AA45AD"/>
    <w:rsid w:val="00AA6AEC"/>
    <w:rsid w:val="00AB094E"/>
    <w:rsid w:val="00AB2827"/>
    <w:rsid w:val="00AB309F"/>
    <w:rsid w:val="00AB5586"/>
    <w:rsid w:val="00AB638F"/>
    <w:rsid w:val="00AB6D07"/>
    <w:rsid w:val="00AB7356"/>
    <w:rsid w:val="00AB7D9D"/>
    <w:rsid w:val="00AC1525"/>
    <w:rsid w:val="00AC4F23"/>
    <w:rsid w:val="00AC68D0"/>
    <w:rsid w:val="00AC6EE3"/>
    <w:rsid w:val="00AC7950"/>
    <w:rsid w:val="00AD0151"/>
    <w:rsid w:val="00AD1163"/>
    <w:rsid w:val="00AD2314"/>
    <w:rsid w:val="00AD74AE"/>
    <w:rsid w:val="00AE1319"/>
    <w:rsid w:val="00AE1DEF"/>
    <w:rsid w:val="00AE384E"/>
    <w:rsid w:val="00AE4B31"/>
    <w:rsid w:val="00AF0BCF"/>
    <w:rsid w:val="00AF34FE"/>
    <w:rsid w:val="00AF7262"/>
    <w:rsid w:val="00B02F54"/>
    <w:rsid w:val="00B030CF"/>
    <w:rsid w:val="00B04E7E"/>
    <w:rsid w:val="00B07CD4"/>
    <w:rsid w:val="00B1038D"/>
    <w:rsid w:val="00B10A3E"/>
    <w:rsid w:val="00B10A4A"/>
    <w:rsid w:val="00B10D2D"/>
    <w:rsid w:val="00B126F0"/>
    <w:rsid w:val="00B14183"/>
    <w:rsid w:val="00B24309"/>
    <w:rsid w:val="00B24F02"/>
    <w:rsid w:val="00B270A6"/>
    <w:rsid w:val="00B2738C"/>
    <w:rsid w:val="00B27FB1"/>
    <w:rsid w:val="00B31A92"/>
    <w:rsid w:val="00B32499"/>
    <w:rsid w:val="00B36E0A"/>
    <w:rsid w:val="00B40CEF"/>
    <w:rsid w:val="00B40E33"/>
    <w:rsid w:val="00B41505"/>
    <w:rsid w:val="00B41F2A"/>
    <w:rsid w:val="00B439F3"/>
    <w:rsid w:val="00B44E91"/>
    <w:rsid w:val="00B45F09"/>
    <w:rsid w:val="00B46B35"/>
    <w:rsid w:val="00B4780B"/>
    <w:rsid w:val="00B51FAD"/>
    <w:rsid w:val="00B54315"/>
    <w:rsid w:val="00B54464"/>
    <w:rsid w:val="00B564A8"/>
    <w:rsid w:val="00B56A2D"/>
    <w:rsid w:val="00B56A6F"/>
    <w:rsid w:val="00B56AD9"/>
    <w:rsid w:val="00B57058"/>
    <w:rsid w:val="00B6351E"/>
    <w:rsid w:val="00B664AA"/>
    <w:rsid w:val="00B66831"/>
    <w:rsid w:val="00B73987"/>
    <w:rsid w:val="00B76F16"/>
    <w:rsid w:val="00B80B16"/>
    <w:rsid w:val="00B82DA2"/>
    <w:rsid w:val="00B82E89"/>
    <w:rsid w:val="00B83853"/>
    <w:rsid w:val="00B90887"/>
    <w:rsid w:val="00B93F5C"/>
    <w:rsid w:val="00B968C2"/>
    <w:rsid w:val="00B97A74"/>
    <w:rsid w:val="00BA0A1C"/>
    <w:rsid w:val="00BA17AE"/>
    <w:rsid w:val="00BA1945"/>
    <w:rsid w:val="00BA1CA0"/>
    <w:rsid w:val="00BA4D23"/>
    <w:rsid w:val="00BB2351"/>
    <w:rsid w:val="00BB362B"/>
    <w:rsid w:val="00BB6649"/>
    <w:rsid w:val="00BC0D85"/>
    <w:rsid w:val="00BC2390"/>
    <w:rsid w:val="00BC2F15"/>
    <w:rsid w:val="00BC343B"/>
    <w:rsid w:val="00BC59CD"/>
    <w:rsid w:val="00BC615D"/>
    <w:rsid w:val="00BC78AA"/>
    <w:rsid w:val="00BD0B82"/>
    <w:rsid w:val="00BD379B"/>
    <w:rsid w:val="00BD43A4"/>
    <w:rsid w:val="00BD448C"/>
    <w:rsid w:val="00BD5071"/>
    <w:rsid w:val="00BD5D66"/>
    <w:rsid w:val="00BD7A24"/>
    <w:rsid w:val="00BE0F54"/>
    <w:rsid w:val="00BE3004"/>
    <w:rsid w:val="00BE3202"/>
    <w:rsid w:val="00BE38F0"/>
    <w:rsid w:val="00BE3C03"/>
    <w:rsid w:val="00BE4190"/>
    <w:rsid w:val="00BE49E6"/>
    <w:rsid w:val="00BE548D"/>
    <w:rsid w:val="00BF0375"/>
    <w:rsid w:val="00BF0B65"/>
    <w:rsid w:val="00BF1A0F"/>
    <w:rsid w:val="00BF397D"/>
    <w:rsid w:val="00BF4F2F"/>
    <w:rsid w:val="00BF6C87"/>
    <w:rsid w:val="00BF7E1B"/>
    <w:rsid w:val="00C02271"/>
    <w:rsid w:val="00C04231"/>
    <w:rsid w:val="00C058BA"/>
    <w:rsid w:val="00C0593E"/>
    <w:rsid w:val="00C06EE1"/>
    <w:rsid w:val="00C074C6"/>
    <w:rsid w:val="00C103E8"/>
    <w:rsid w:val="00C165A3"/>
    <w:rsid w:val="00C174C4"/>
    <w:rsid w:val="00C22895"/>
    <w:rsid w:val="00C22B5B"/>
    <w:rsid w:val="00C22BC6"/>
    <w:rsid w:val="00C2532F"/>
    <w:rsid w:val="00C26328"/>
    <w:rsid w:val="00C26D99"/>
    <w:rsid w:val="00C3064C"/>
    <w:rsid w:val="00C309BB"/>
    <w:rsid w:val="00C3468C"/>
    <w:rsid w:val="00C3764D"/>
    <w:rsid w:val="00C40C5C"/>
    <w:rsid w:val="00C42CF9"/>
    <w:rsid w:val="00C43E4A"/>
    <w:rsid w:val="00C43EC1"/>
    <w:rsid w:val="00C456D4"/>
    <w:rsid w:val="00C46612"/>
    <w:rsid w:val="00C47475"/>
    <w:rsid w:val="00C51A9B"/>
    <w:rsid w:val="00C51E07"/>
    <w:rsid w:val="00C532D3"/>
    <w:rsid w:val="00C534CF"/>
    <w:rsid w:val="00C54634"/>
    <w:rsid w:val="00C5471C"/>
    <w:rsid w:val="00C568E4"/>
    <w:rsid w:val="00C56D00"/>
    <w:rsid w:val="00C607CE"/>
    <w:rsid w:val="00C662CD"/>
    <w:rsid w:val="00C66498"/>
    <w:rsid w:val="00C707CC"/>
    <w:rsid w:val="00C71607"/>
    <w:rsid w:val="00C730AD"/>
    <w:rsid w:val="00C7376B"/>
    <w:rsid w:val="00C7384A"/>
    <w:rsid w:val="00C74BCB"/>
    <w:rsid w:val="00C76FB9"/>
    <w:rsid w:val="00C815EF"/>
    <w:rsid w:val="00C82100"/>
    <w:rsid w:val="00C858B8"/>
    <w:rsid w:val="00C87414"/>
    <w:rsid w:val="00C902A4"/>
    <w:rsid w:val="00C9069E"/>
    <w:rsid w:val="00C9363A"/>
    <w:rsid w:val="00C95A01"/>
    <w:rsid w:val="00CA1312"/>
    <w:rsid w:val="00CA2F5C"/>
    <w:rsid w:val="00CB5846"/>
    <w:rsid w:val="00CB5A3B"/>
    <w:rsid w:val="00CB60C2"/>
    <w:rsid w:val="00CB6130"/>
    <w:rsid w:val="00CC11D5"/>
    <w:rsid w:val="00CC13FF"/>
    <w:rsid w:val="00CC5006"/>
    <w:rsid w:val="00CC5783"/>
    <w:rsid w:val="00CC6FC2"/>
    <w:rsid w:val="00CC7E8C"/>
    <w:rsid w:val="00CD0699"/>
    <w:rsid w:val="00CD12C1"/>
    <w:rsid w:val="00CD37B5"/>
    <w:rsid w:val="00CD45DF"/>
    <w:rsid w:val="00CD4CB8"/>
    <w:rsid w:val="00CD630A"/>
    <w:rsid w:val="00CE0F3E"/>
    <w:rsid w:val="00CE3017"/>
    <w:rsid w:val="00CE3AB0"/>
    <w:rsid w:val="00CE4DFF"/>
    <w:rsid w:val="00CE70F8"/>
    <w:rsid w:val="00CE7D0F"/>
    <w:rsid w:val="00CF0D07"/>
    <w:rsid w:val="00CF552F"/>
    <w:rsid w:val="00D015BA"/>
    <w:rsid w:val="00D026EF"/>
    <w:rsid w:val="00D06C10"/>
    <w:rsid w:val="00D12D90"/>
    <w:rsid w:val="00D15CB0"/>
    <w:rsid w:val="00D20540"/>
    <w:rsid w:val="00D314EE"/>
    <w:rsid w:val="00D31953"/>
    <w:rsid w:val="00D323AB"/>
    <w:rsid w:val="00D3758C"/>
    <w:rsid w:val="00D4104E"/>
    <w:rsid w:val="00D43B40"/>
    <w:rsid w:val="00D44977"/>
    <w:rsid w:val="00D51C02"/>
    <w:rsid w:val="00D52F3B"/>
    <w:rsid w:val="00D55A73"/>
    <w:rsid w:val="00D55C60"/>
    <w:rsid w:val="00D5690D"/>
    <w:rsid w:val="00D578FF"/>
    <w:rsid w:val="00D66576"/>
    <w:rsid w:val="00D77D11"/>
    <w:rsid w:val="00D823B9"/>
    <w:rsid w:val="00D850F1"/>
    <w:rsid w:val="00D90A77"/>
    <w:rsid w:val="00D90B0E"/>
    <w:rsid w:val="00D90E22"/>
    <w:rsid w:val="00D91359"/>
    <w:rsid w:val="00D91D70"/>
    <w:rsid w:val="00D92C80"/>
    <w:rsid w:val="00D937C9"/>
    <w:rsid w:val="00D96444"/>
    <w:rsid w:val="00D97236"/>
    <w:rsid w:val="00D9760F"/>
    <w:rsid w:val="00DA1963"/>
    <w:rsid w:val="00DB0743"/>
    <w:rsid w:val="00DB14C8"/>
    <w:rsid w:val="00DB1C00"/>
    <w:rsid w:val="00DB24C3"/>
    <w:rsid w:val="00DB492D"/>
    <w:rsid w:val="00DB49C7"/>
    <w:rsid w:val="00DB63CF"/>
    <w:rsid w:val="00DC1090"/>
    <w:rsid w:val="00DC21AD"/>
    <w:rsid w:val="00DC34B8"/>
    <w:rsid w:val="00DC3A72"/>
    <w:rsid w:val="00DC5372"/>
    <w:rsid w:val="00DC55FA"/>
    <w:rsid w:val="00DC5B08"/>
    <w:rsid w:val="00DC6A01"/>
    <w:rsid w:val="00DD0C68"/>
    <w:rsid w:val="00DD1CEC"/>
    <w:rsid w:val="00DD2C60"/>
    <w:rsid w:val="00DD3267"/>
    <w:rsid w:val="00DD3C68"/>
    <w:rsid w:val="00DE1441"/>
    <w:rsid w:val="00DE774C"/>
    <w:rsid w:val="00DF0653"/>
    <w:rsid w:val="00DF2B6A"/>
    <w:rsid w:val="00DF71A6"/>
    <w:rsid w:val="00DF7E26"/>
    <w:rsid w:val="00E00132"/>
    <w:rsid w:val="00E00782"/>
    <w:rsid w:val="00E01215"/>
    <w:rsid w:val="00E01A21"/>
    <w:rsid w:val="00E027EA"/>
    <w:rsid w:val="00E02B60"/>
    <w:rsid w:val="00E04691"/>
    <w:rsid w:val="00E07DC9"/>
    <w:rsid w:val="00E10F3C"/>
    <w:rsid w:val="00E12C88"/>
    <w:rsid w:val="00E149F6"/>
    <w:rsid w:val="00E14CB2"/>
    <w:rsid w:val="00E14D46"/>
    <w:rsid w:val="00E1509C"/>
    <w:rsid w:val="00E15114"/>
    <w:rsid w:val="00E1645C"/>
    <w:rsid w:val="00E208B9"/>
    <w:rsid w:val="00E2134C"/>
    <w:rsid w:val="00E218DA"/>
    <w:rsid w:val="00E241F7"/>
    <w:rsid w:val="00E25DAD"/>
    <w:rsid w:val="00E2788A"/>
    <w:rsid w:val="00E3104E"/>
    <w:rsid w:val="00E32821"/>
    <w:rsid w:val="00E32B26"/>
    <w:rsid w:val="00E33B3B"/>
    <w:rsid w:val="00E33CB2"/>
    <w:rsid w:val="00E409C3"/>
    <w:rsid w:val="00E424A5"/>
    <w:rsid w:val="00E424FA"/>
    <w:rsid w:val="00E46082"/>
    <w:rsid w:val="00E469A3"/>
    <w:rsid w:val="00E52E04"/>
    <w:rsid w:val="00E55E04"/>
    <w:rsid w:val="00E616E7"/>
    <w:rsid w:val="00E648D8"/>
    <w:rsid w:val="00E64BEB"/>
    <w:rsid w:val="00E67471"/>
    <w:rsid w:val="00E67E3C"/>
    <w:rsid w:val="00E705F9"/>
    <w:rsid w:val="00E70AD8"/>
    <w:rsid w:val="00E753DB"/>
    <w:rsid w:val="00E80CAB"/>
    <w:rsid w:val="00E81D70"/>
    <w:rsid w:val="00E82613"/>
    <w:rsid w:val="00E82C17"/>
    <w:rsid w:val="00E82E25"/>
    <w:rsid w:val="00E842B4"/>
    <w:rsid w:val="00E8437A"/>
    <w:rsid w:val="00E8631D"/>
    <w:rsid w:val="00E86A7D"/>
    <w:rsid w:val="00E9008B"/>
    <w:rsid w:val="00E9202F"/>
    <w:rsid w:val="00E942ED"/>
    <w:rsid w:val="00E97380"/>
    <w:rsid w:val="00E97ECA"/>
    <w:rsid w:val="00EA0CA9"/>
    <w:rsid w:val="00EA46F6"/>
    <w:rsid w:val="00EA63AB"/>
    <w:rsid w:val="00EA646C"/>
    <w:rsid w:val="00EB11B9"/>
    <w:rsid w:val="00EB1605"/>
    <w:rsid w:val="00EB3082"/>
    <w:rsid w:val="00EB70BF"/>
    <w:rsid w:val="00EC07E8"/>
    <w:rsid w:val="00EC1B69"/>
    <w:rsid w:val="00EC6169"/>
    <w:rsid w:val="00EC7F50"/>
    <w:rsid w:val="00ED4A31"/>
    <w:rsid w:val="00ED5D42"/>
    <w:rsid w:val="00ED6425"/>
    <w:rsid w:val="00ED6683"/>
    <w:rsid w:val="00EE19CF"/>
    <w:rsid w:val="00EE3DE5"/>
    <w:rsid w:val="00EE6BDD"/>
    <w:rsid w:val="00EF1095"/>
    <w:rsid w:val="00EF3F74"/>
    <w:rsid w:val="00EF6916"/>
    <w:rsid w:val="00EF6E20"/>
    <w:rsid w:val="00F003C4"/>
    <w:rsid w:val="00F00BD8"/>
    <w:rsid w:val="00F01B09"/>
    <w:rsid w:val="00F03A88"/>
    <w:rsid w:val="00F05134"/>
    <w:rsid w:val="00F0771C"/>
    <w:rsid w:val="00F10D0F"/>
    <w:rsid w:val="00F13B57"/>
    <w:rsid w:val="00F2049C"/>
    <w:rsid w:val="00F220D0"/>
    <w:rsid w:val="00F22541"/>
    <w:rsid w:val="00F23F54"/>
    <w:rsid w:val="00F243F3"/>
    <w:rsid w:val="00F260F5"/>
    <w:rsid w:val="00F30814"/>
    <w:rsid w:val="00F30F6C"/>
    <w:rsid w:val="00F33DF6"/>
    <w:rsid w:val="00F33E3F"/>
    <w:rsid w:val="00F34195"/>
    <w:rsid w:val="00F3426A"/>
    <w:rsid w:val="00F357DD"/>
    <w:rsid w:val="00F4001F"/>
    <w:rsid w:val="00F40222"/>
    <w:rsid w:val="00F4298E"/>
    <w:rsid w:val="00F524E4"/>
    <w:rsid w:val="00F5383B"/>
    <w:rsid w:val="00F545BE"/>
    <w:rsid w:val="00F622F7"/>
    <w:rsid w:val="00F62F11"/>
    <w:rsid w:val="00F677EE"/>
    <w:rsid w:val="00F70399"/>
    <w:rsid w:val="00F71D3E"/>
    <w:rsid w:val="00F739F0"/>
    <w:rsid w:val="00F7561A"/>
    <w:rsid w:val="00F75903"/>
    <w:rsid w:val="00F776FF"/>
    <w:rsid w:val="00F8079E"/>
    <w:rsid w:val="00F80F7A"/>
    <w:rsid w:val="00F826C4"/>
    <w:rsid w:val="00F83187"/>
    <w:rsid w:val="00F83718"/>
    <w:rsid w:val="00F87231"/>
    <w:rsid w:val="00F87A6E"/>
    <w:rsid w:val="00F90341"/>
    <w:rsid w:val="00F9147E"/>
    <w:rsid w:val="00FA078B"/>
    <w:rsid w:val="00FA45E2"/>
    <w:rsid w:val="00FA582F"/>
    <w:rsid w:val="00FA69A8"/>
    <w:rsid w:val="00FB0762"/>
    <w:rsid w:val="00FB19DA"/>
    <w:rsid w:val="00FB2E01"/>
    <w:rsid w:val="00FB2FC8"/>
    <w:rsid w:val="00FB424A"/>
    <w:rsid w:val="00FB562B"/>
    <w:rsid w:val="00FB5BCB"/>
    <w:rsid w:val="00FB6AB9"/>
    <w:rsid w:val="00FB6D51"/>
    <w:rsid w:val="00FB6F00"/>
    <w:rsid w:val="00FC2DEE"/>
    <w:rsid w:val="00FC6E07"/>
    <w:rsid w:val="00FD155E"/>
    <w:rsid w:val="00FD24B4"/>
    <w:rsid w:val="00FD39AE"/>
    <w:rsid w:val="00FD554F"/>
    <w:rsid w:val="00FD62D8"/>
    <w:rsid w:val="00FD73E4"/>
    <w:rsid w:val="00FD7E06"/>
    <w:rsid w:val="00FE15AA"/>
    <w:rsid w:val="00FE526B"/>
    <w:rsid w:val="00FE58C8"/>
    <w:rsid w:val="00FE59BE"/>
    <w:rsid w:val="00FE668B"/>
    <w:rsid w:val="00FF044D"/>
    <w:rsid w:val="00FF1C5D"/>
    <w:rsid w:val="00FF20DD"/>
    <w:rsid w:val="00FF2D6D"/>
    <w:rsid w:val="00FF5142"/>
    <w:rsid w:val="00FF60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9898C74"/>
  <w15:chartTrackingRefBased/>
  <w15:docId w15:val="{3D9EDA44-63BF-4B1D-A8E5-F417131CA1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D5170"/>
    <w:pPr>
      <w:widowControl w:val="0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rsid w:val="001B11B7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qFormat/>
    <w:rsid w:val="00E648D8"/>
    <w:pPr>
      <w:keepNext/>
      <w:spacing w:line="720" w:lineRule="auto"/>
      <w:outlineLvl w:val="2"/>
    </w:pPr>
    <w:rPr>
      <w:rFonts w:ascii="Arial" w:hAnsi="Arial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8D51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table" w:styleId="a4">
    <w:name w:val="Table Grid"/>
    <w:basedOn w:val="a1"/>
    <w:rsid w:val="008D5170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"/>
    <w:rsid w:val="00F33E3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Hyperlink"/>
    <w:rsid w:val="00017DE4"/>
    <w:rPr>
      <w:color w:val="0000FF"/>
      <w:u w:val="single"/>
    </w:rPr>
  </w:style>
  <w:style w:type="character" w:styleId="a7">
    <w:name w:val="page number"/>
    <w:basedOn w:val="a0"/>
    <w:rsid w:val="002F4D9C"/>
  </w:style>
  <w:style w:type="paragraph" w:styleId="a8">
    <w:name w:val="Date"/>
    <w:basedOn w:val="a"/>
    <w:next w:val="a"/>
    <w:rsid w:val="00AD1163"/>
    <w:pPr>
      <w:jc w:val="right"/>
    </w:pPr>
  </w:style>
  <w:style w:type="paragraph" w:customStyle="1" w:styleId="Default">
    <w:name w:val="Default"/>
    <w:rsid w:val="00671AB6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9">
    <w:name w:val="Balloon Text"/>
    <w:basedOn w:val="a"/>
    <w:semiHidden/>
    <w:rsid w:val="00CB6130"/>
    <w:rPr>
      <w:rFonts w:ascii="Arial" w:hAnsi="Arial"/>
      <w:sz w:val="18"/>
      <w:szCs w:val="18"/>
    </w:rPr>
  </w:style>
  <w:style w:type="paragraph" w:styleId="aa">
    <w:name w:val="Title"/>
    <w:basedOn w:val="a"/>
    <w:next w:val="a"/>
    <w:link w:val="ab"/>
    <w:qFormat/>
    <w:rsid w:val="009F7645"/>
    <w:p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character" w:customStyle="1" w:styleId="ab">
    <w:name w:val="標題 字元"/>
    <w:link w:val="aa"/>
    <w:rsid w:val="009F7645"/>
    <w:rPr>
      <w:rFonts w:ascii="Calibri Light" w:hAnsi="Calibri Light" w:cs="Times New Roman"/>
      <w:b/>
      <w:bCs/>
      <w:kern w:val="2"/>
      <w:sz w:val="32"/>
      <w:szCs w:val="32"/>
    </w:rPr>
  </w:style>
  <w:style w:type="character" w:styleId="ac">
    <w:name w:val="Emphasis"/>
    <w:qFormat/>
    <w:rsid w:val="00B2738C"/>
    <w:rPr>
      <w:i/>
      <w:iCs/>
    </w:rPr>
  </w:style>
  <w:style w:type="character" w:customStyle="1" w:styleId="10">
    <w:name w:val="標題 1 字元"/>
    <w:basedOn w:val="a0"/>
    <w:link w:val="1"/>
    <w:rsid w:val="001B11B7"/>
    <w:rPr>
      <w:rFonts w:asciiTheme="majorHAnsi" w:eastAsiaTheme="majorEastAsia" w:hAnsiTheme="majorHAnsi" w:cstheme="majorBidi"/>
      <w:b/>
      <w:bCs/>
      <w:kern w:val="52"/>
      <w:sz w:val="52"/>
      <w:szCs w:val="5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734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56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989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856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056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08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91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5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76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084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1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3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7.vsdx"/><Relationship Id="rId14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hyperlink" Target="http://140.116.165.73/ncku/qsel.asp?mdept_no=N2%20&amp;mseq_no=60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87DC9E-A0C7-4E81-BA31-6C27CC72C1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4</Pages>
  <Words>516</Words>
  <Characters>2942</Characters>
  <Application>Microsoft Office Word</Application>
  <DocSecurity>0</DocSecurity>
  <Lines>24</Lines>
  <Paragraphs>6</Paragraphs>
  <ScaleCrop>false</ScaleCrop>
  <Company>NCKU</Company>
  <LinksUpToDate>false</LinksUpToDate>
  <CharactersWithSpaces>3452</CharactersWithSpaces>
  <SharedDoc>false</SharedDoc>
  <HLinks>
    <vt:vector size="6" baseType="variant">
      <vt:variant>
        <vt:i4>91</vt:i4>
      </vt:variant>
      <vt:variant>
        <vt:i4>0</vt:i4>
      </vt:variant>
      <vt:variant>
        <vt:i4>0</vt:i4>
      </vt:variant>
      <vt:variant>
        <vt:i4>5</vt:i4>
      </vt:variant>
      <vt:variant>
        <vt:lpwstr>http://140.116.165.73/ncku/qsel.asp?mdept_no=N2%20&amp;mseq_no=60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LSI System Design </dc:title>
  <dc:subject/>
  <dc:creator>user</dc:creator>
  <cp:keywords/>
  <cp:lastModifiedBy>俞杉麒 YU, SHAN-CHI</cp:lastModifiedBy>
  <cp:revision>26</cp:revision>
  <cp:lastPrinted>2006-09-25T09:39:00Z</cp:lastPrinted>
  <dcterms:created xsi:type="dcterms:W3CDTF">2021-10-05T09:46:00Z</dcterms:created>
  <dcterms:modified xsi:type="dcterms:W3CDTF">2022-11-03T04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d9b1b7b0abc52ec8378ce686c946b8bf8ca44fed19bf1015752ff3a9d46ed1b1</vt:lpwstr>
  </property>
</Properties>
</file>